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D0B8A6" w14:textId="77777777" w:rsidR="00900343" w:rsidRDefault="0076441B" w:rsidP="0076441B">
      <w:pPr>
        <w:pStyle w:val="1"/>
      </w:pPr>
      <w:r>
        <w:t>D</w:t>
      </w:r>
      <w:r>
        <w:rPr>
          <w:rFonts w:hint="eastAsia"/>
        </w:rPr>
        <w:t>onkey</w:t>
      </w:r>
      <w:r>
        <w:t>C</w:t>
      </w:r>
      <w:r>
        <w:rPr>
          <w:rFonts w:hint="eastAsia"/>
        </w:rPr>
        <w:t>ar代码整理</w:t>
      </w:r>
    </w:p>
    <w:p w14:paraId="1E4898BD" w14:textId="77777777" w:rsidR="0076441B" w:rsidRDefault="0076441B" w:rsidP="0076441B">
      <w:pPr>
        <w:ind w:firstLine="420"/>
      </w:pPr>
      <w:r>
        <w:rPr>
          <w:rFonts w:hint="eastAsia"/>
        </w:rPr>
        <w:t>本文档主要整理GitHub项目【1】中donkeycar</w:t>
      </w:r>
      <w:r>
        <w:t xml:space="preserve"> V2.2.1</w:t>
      </w:r>
      <w:r>
        <w:rPr>
          <w:rFonts w:hint="eastAsia"/>
        </w:rPr>
        <w:t>版本的代码。</w:t>
      </w:r>
      <w:r w:rsidR="00DC51C3">
        <w:rPr>
          <w:rFonts w:hint="eastAsia"/>
        </w:rPr>
        <w:t>采用自顶向下的分析方法，模拟程序的跳转流程依次分析。</w:t>
      </w:r>
    </w:p>
    <w:p w14:paraId="62185BCE" w14:textId="77777777" w:rsidR="0076441B" w:rsidRDefault="00534654" w:rsidP="00534654">
      <w:pPr>
        <w:pStyle w:val="2"/>
      </w:pPr>
      <w:r>
        <w:rPr>
          <w:rFonts w:hint="eastAsia"/>
        </w:rPr>
        <w:t>测试</w:t>
      </w:r>
      <w:r w:rsidR="0076441B">
        <w:rPr>
          <w:rFonts w:hint="eastAsia"/>
        </w:rPr>
        <w:t>脚本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51C3" w14:paraId="495DA98B" w14:textId="77777777" w:rsidTr="00DC51C3">
        <w:tc>
          <w:tcPr>
            <w:tcW w:w="8296" w:type="dxa"/>
          </w:tcPr>
          <w:p w14:paraId="5B86E32C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from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donkeycar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import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Vehicle</w:t>
            </w:r>
          </w:p>
          <w:p w14:paraId="60C5FA0E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from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donkeycar.parts.camera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import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PiCamera</w:t>
            </w:r>
          </w:p>
          <w:p w14:paraId="2616DA95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from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donkeycar.parts.datastore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import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Tub</w:t>
            </w:r>
          </w:p>
          <w:p w14:paraId="55CC4465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</w:p>
          <w:p w14:paraId="1868AE5C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V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</w:t>
            </w:r>
            <w:r w:rsidR="00F74D7B"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Vehicle()</w:t>
            </w:r>
          </w:p>
          <w:p w14:paraId="02F5C6D5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</w:p>
          <w:p w14:paraId="29D990D4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6A737D"/>
                <w:kern w:val="0"/>
                <w:sz w:val="20"/>
                <w:szCs w:val="20"/>
              </w:rPr>
              <w:t>#add a camera part</w:t>
            </w:r>
          </w:p>
          <w:p w14:paraId="1A95D862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cam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PiCamera()</w:t>
            </w:r>
          </w:p>
          <w:p w14:paraId="019AD709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V.add(cam, 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outputs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[</w:t>
            </w:r>
            <w:r w:rsidRPr="00DC51C3">
              <w:rPr>
                <w:rFonts w:ascii="Consolas" w:eastAsia="宋体" w:hAnsi="Consolas" w:cs="宋体"/>
                <w:color w:val="032F62"/>
                <w:kern w:val="0"/>
                <w:sz w:val="20"/>
                <w:szCs w:val="20"/>
              </w:rPr>
              <w:t>'image'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], 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threaded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005CC5"/>
                <w:kern w:val="0"/>
                <w:sz w:val="20"/>
                <w:szCs w:val="20"/>
              </w:rPr>
              <w:t>True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)</w:t>
            </w:r>
          </w:p>
          <w:p w14:paraId="2C3826EC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</w:p>
          <w:p w14:paraId="0139FD7D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6A737D"/>
                <w:kern w:val="0"/>
                <w:sz w:val="20"/>
                <w:szCs w:val="20"/>
              </w:rPr>
              <w:t>#add tub part to record images</w:t>
            </w:r>
          </w:p>
          <w:p w14:paraId="28BE438B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tub 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Tub(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path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032F62"/>
                <w:kern w:val="0"/>
                <w:sz w:val="20"/>
                <w:szCs w:val="20"/>
              </w:rPr>
              <w:t>'~/d2/gettings_started'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, </w:t>
            </w:r>
          </w:p>
          <w:p w14:paraId="26320440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         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inputs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[</w:t>
            </w:r>
            <w:r w:rsidRPr="00DC51C3">
              <w:rPr>
                <w:rFonts w:ascii="Consolas" w:eastAsia="宋体" w:hAnsi="Consolas" w:cs="宋体"/>
                <w:color w:val="032F62"/>
                <w:kern w:val="0"/>
                <w:sz w:val="20"/>
                <w:szCs w:val="20"/>
              </w:rPr>
              <w:t>'image'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], </w:t>
            </w:r>
          </w:p>
          <w:p w14:paraId="67D9E34A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          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types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[</w:t>
            </w:r>
            <w:r w:rsidRPr="00DC51C3">
              <w:rPr>
                <w:rFonts w:ascii="Consolas" w:eastAsia="宋体" w:hAnsi="Consolas" w:cs="宋体"/>
                <w:color w:val="032F62"/>
                <w:kern w:val="0"/>
                <w:sz w:val="20"/>
                <w:szCs w:val="20"/>
              </w:rPr>
              <w:t>'image_array'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])</w:t>
            </w:r>
          </w:p>
          <w:p w14:paraId="2CF17822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 xml:space="preserve">V.add(tub, 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inputs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[</w:t>
            </w:r>
            <w:r w:rsidRPr="00DC51C3">
              <w:rPr>
                <w:rFonts w:ascii="Consolas" w:eastAsia="宋体" w:hAnsi="Consolas" w:cs="宋体"/>
                <w:color w:val="032F62"/>
                <w:kern w:val="0"/>
                <w:sz w:val="20"/>
                <w:szCs w:val="20"/>
              </w:rPr>
              <w:t>'image'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])</w:t>
            </w:r>
          </w:p>
          <w:p w14:paraId="469A798E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</w:p>
          <w:p w14:paraId="2F36282F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6A737D"/>
                <w:kern w:val="0"/>
                <w:sz w:val="20"/>
                <w:szCs w:val="20"/>
              </w:rPr>
              <w:t>#start the drive loop at 10 Hz</w:t>
            </w:r>
          </w:p>
          <w:p w14:paraId="4BB0669E" w14:textId="77777777" w:rsidR="00DC51C3" w:rsidRPr="00DC51C3" w:rsidRDefault="00DC51C3" w:rsidP="00DC51C3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</w:pP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V.start(</w:t>
            </w:r>
            <w:r w:rsidRPr="00DC51C3">
              <w:rPr>
                <w:rFonts w:ascii="Consolas" w:eastAsia="宋体" w:hAnsi="Consolas" w:cs="宋体"/>
                <w:color w:val="E36209"/>
                <w:kern w:val="0"/>
                <w:sz w:val="20"/>
                <w:szCs w:val="20"/>
              </w:rPr>
              <w:t>rate_hz</w:t>
            </w:r>
            <w:r w:rsidRPr="00DC51C3">
              <w:rPr>
                <w:rFonts w:ascii="Consolas" w:eastAsia="宋体" w:hAnsi="Consolas" w:cs="宋体"/>
                <w:color w:val="D73A49"/>
                <w:kern w:val="0"/>
                <w:sz w:val="20"/>
                <w:szCs w:val="20"/>
              </w:rPr>
              <w:t>=</w:t>
            </w:r>
            <w:r w:rsidRPr="00DC51C3">
              <w:rPr>
                <w:rFonts w:ascii="Consolas" w:eastAsia="宋体" w:hAnsi="Consolas" w:cs="宋体"/>
                <w:color w:val="005CC5"/>
                <w:kern w:val="0"/>
                <w:sz w:val="20"/>
                <w:szCs w:val="20"/>
              </w:rPr>
              <w:t>10</w:t>
            </w:r>
            <w:r w:rsidRPr="00DC51C3">
              <w:rPr>
                <w:rFonts w:ascii="Consolas" w:eastAsia="宋体" w:hAnsi="Consolas" w:cs="宋体"/>
                <w:color w:val="24292E"/>
                <w:kern w:val="0"/>
                <w:sz w:val="20"/>
                <w:szCs w:val="20"/>
              </w:rPr>
              <w:t>)</w:t>
            </w:r>
          </w:p>
        </w:tc>
      </w:tr>
    </w:tbl>
    <w:p w14:paraId="293E13C9" w14:textId="77777777" w:rsidR="0076441B" w:rsidRDefault="0076441B" w:rsidP="0076441B"/>
    <w:p w14:paraId="4D89DB23" w14:textId="77777777" w:rsidR="00DC51C3" w:rsidRDefault="00DC51C3" w:rsidP="0076441B">
      <w:r>
        <w:object w:dxaOrig="5280" w:dyaOrig="1020" w14:anchorId="69144C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80.25pt" o:ole="">
            <v:imagedata r:id="rId7" o:title=""/>
          </v:shape>
          <o:OLEObject Type="Embed" ProgID="Visio.Drawing.15" ShapeID="_x0000_i1025" DrawAspect="Content" ObjectID="_1590953800" r:id="rId8"/>
        </w:object>
      </w:r>
    </w:p>
    <w:p w14:paraId="37FA793D" w14:textId="77777777" w:rsidR="000C5101" w:rsidRDefault="000C5101" w:rsidP="00C617C4"/>
    <w:p w14:paraId="1F09FB05" w14:textId="77777777" w:rsidR="00534654" w:rsidRDefault="00534654" w:rsidP="00534654">
      <w:pPr>
        <w:pStyle w:val="1"/>
      </w:pPr>
      <w:r>
        <w:rPr>
          <w:rFonts w:hint="eastAsia"/>
        </w:rPr>
        <w:t>程序入口manage</w:t>
      </w:r>
      <w:r>
        <w:t>.py</w:t>
      </w:r>
    </w:p>
    <w:p w14:paraId="5CEFAAD5" w14:textId="77777777" w:rsidR="00534654" w:rsidRDefault="00534654" w:rsidP="00534654">
      <w:r>
        <w:rPr>
          <w:rFonts w:hint="eastAsia"/>
        </w:rPr>
        <w:t>安装好小车之后，进入系统，用命令donkey</w:t>
      </w:r>
      <w:r>
        <w:t xml:space="preserve"> </w:t>
      </w:r>
      <w:r>
        <w:rPr>
          <w:rFonts w:hint="eastAsia"/>
        </w:rPr>
        <w:t>createcar</w:t>
      </w:r>
      <w:r w:rsidR="008219C1">
        <w:t xml:space="preserve"> –path ~/d2</w:t>
      </w:r>
      <w:r w:rsidR="008219C1">
        <w:rPr>
          <w:rFonts w:hint="eastAsia"/>
        </w:rPr>
        <w:t>在本地文件夹下创建d2文件夹，这就是小车的根目录，建好之后会有一个manage</w:t>
      </w:r>
      <w:r w:rsidR="008219C1">
        <w:t>.py</w:t>
      </w:r>
      <w:r w:rsidR="008219C1">
        <w:rPr>
          <w:rFonts w:hint="eastAsia"/>
        </w:rPr>
        <w:t>文件，就是小车的启动入口。</w:t>
      </w:r>
    </w:p>
    <w:p w14:paraId="71799A2C" w14:textId="77777777" w:rsidR="002671BB" w:rsidRDefault="008219C1" w:rsidP="00534654">
      <w:r>
        <w:rPr>
          <w:rFonts w:hint="eastAsia"/>
        </w:rPr>
        <w:t>通过命令 python</w:t>
      </w:r>
      <w:r>
        <w:t xml:space="preserve"> </w:t>
      </w:r>
      <w:r>
        <w:rPr>
          <w:rFonts w:hint="eastAsia"/>
        </w:rPr>
        <w:t>manage</w:t>
      </w:r>
      <w:r>
        <w:t>.py drive</w:t>
      </w:r>
      <w:r>
        <w:rPr>
          <w:rFonts w:hint="eastAsia"/>
        </w:rPr>
        <w:t>可以启动小车。所以这一部分文档就来分析manage</w:t>
      </w:r>
      <w:r>
        <w:t xml:space="preserve">.py </w:t>
      </w:r>
      <w:r>
        <w:lastRenderedPageBreak/>
        <w:t>drive</w:t>
      </w:r>
      <w:r>
        <w:rPr>
          <w:rFonts w:hint="eastAsia"/>
        </w:rPr>
        <w:t>这个接口,manage</w:t>
      </w:r>
      <w:r>
        <w:t>.py</w:t>
      </w:r>
      <w:r>
        <w:rPr>
          <w:rFonts w:hint="eastAsia"/>
        </w:rPr>
        <w:t>的另一个接口是python</w:t>
      </w:r>
      <w:r>
        <w:t xml:space="preserve"> manage.py train</w:t>
      </w:r>
      <w:r>
        <w:rPr>
          <w:rFonts w:hint="eastAsia"/>
        </w:rPr>
        <w:t>用来训练小车。</w:t>
      </w:r>
    </w:p>
    <w:p w14:paraId="611C804B" w14:textId="77777777" w:rsidR="00755E42" w:rsidRDefault="00755E42" w:rsidP="00534654"/>
    <w:p w14:paraId="1D72B642" w14:textId="77777777" w:rsidR="00755E42" w:rsidRDefault="00755E42" w:rsidP="009822DE">
      <w:pPr>
        <w:ind w:firstLine="420"/>
      </w:pPr>
      <w:r>
        <w:rPr>
          <w:rFonts w:hint="eastAsia"/>
        </w:rPr>
        <w:t>可先看一下驾驶小车时的入口程序：</w:t>
      </w:r>
    </w:p>
    <w:p w14:paraId="54C6C2DD" w14:textId="77777777" w:rsidR="00755E42" w:rsidRDefault="00755E42" w:rsidP="00534654">
      <w:r>
        <w:rPr>
          <w:rFonts w:hint="eastAsia"/>
          <w:noProof/>
        </w:rPr>
        <w:drawing>
          <wp:inline distT="0" distB="0" distL="0" distR="0" wp14:anchorId="782B4B40" wp14:editId="2FF2C346">
            <wp:extent cx="5274310" cy="154876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78031F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E7DA9" w14:textId="77777777" w:rsidR="00755E42" w:rsidRDefault="00755E42" w:rsidP="00534654">
      <w:r>
        <w:rPr>
          <w:rFonts w:hint="eastAsia"/>
        </w:rPr>
        <w:t>其中dk</w:t>
      </w:r>
      <w:r>
        <w:t>.load_config()</w:t>
      </w:r>
      <w:r>
        <w:rPr>
          <w:rFonts w:hint="eastAsia"/>
        </w:rPr>
        <w:t>是donkeycar目录下的config</w:t>
      </w:r>
      <w:r>
        <w:t>.py</w:t>
      </w:r>
      <w:r>
        <w:rPr>
          <w:rFonts w:hint="eastAsia"/>
        </w:rPr>
        <w:t>中的</w:t>
      </w:r>
      <w:r w:rsidRPr="00755E42">
        <w:t>load_config</w:t>
      </w:r>
      <w:r>
        <w:rPr>
          <w:rFonts w:hint="eastAsia"/>
        </w:rPr>
        <w:t>（）函数。主要作用是从main目录下（即d</w:t>
      </w:r>
      <w:r>
        <w:t>2</w:t>
      </w:r>
      <w:r>
        <w:rPr>
          <w:rFonts w:hint="eastAsia"/>
        </w:rPr>
        <w:t>下的）config.py获取配置信息，并把配置信息以key</w:t>
      </w:r>
      <w:r>
        <w:t>-value</w:t>
      </w:r>
      <w:r>
        <w:rPr>
          <w:rFonts w:hint="eastAsia"/>
        </w:rPr>
        <w:t>对的形式设置为cfg</w:t>
      </w:r>
      <w:r w:rsidR="009822DE">
        <w:rPr>
          <w:rFonts w:hint="eastAsia"/>
        </w:rPr>
        <w:t>的属性。</w:t>
      </w:r>
    </w:p>
    <w:p w14:paraId="5A97B361" w14:textId="77777777" w:rsidR="00755E42" w:rsidRDefault="009822DE" w:rsidP="009822DE">
      <w:pPr>
        <w:ind w:firstLine="420"/>
      </w:pPr>
      <w:r>
        <w:rPr>
          <w:rFonts w:hint="eastAsia"/>
        </w:rPr>
        <w:t>然后看一下drive函数</w:t>
      </w:r>
    </w:p>
    <w:p w14:paraId="08C97B2A" w14:textId="77777777" w:rsidR="002671BB" w:rsidRPr="002671BB" w:rsidRDefault="002671BB" w:rsidP="002671BB">
      <w:pPr>
        <w:pStyle w:val="2"/>
      </w:pPr>
      <w:r>
        <w:t>D</w:t>
      </w:r>
      <w:r w:rsidR="008219C1">
        <w:rPr>
          <w:rFonts w:hint="eastAsia"/>
        </w:rPr>
        <w:t>rive</w:t>
      </w:r>
      <w:r>
        <w:t xml:space="preserve"> </w:t>
      </w:r>
      <w:r w:rsidRPr="002671BB">
        <w:rPr>
          <w:rFonts w:hint="eastAsia"/>
        </w:rPr>
        <w:t>(cfg, model_path=None, use_joystick=False)</w:t>
      </w:r>
    </w:p>
    <w:p w14:paraId="3486B574" w14:textId="77777777" w:rsidR="008219C1" w:rsidRDefault="002671BB" w:rsidP="00534654">
      <w:r>
        <w:rPr>
          <w:rFonts w:hint="eastAsia"/>
        </w:rPr>
        <w:t>首先实例化小车：</w:t>
      </w:r>
    </w:p>
    <w:p w14:paraId="2EEBE9A6" w14:textId="77777777" w:rsidR="002671BB" w:rsidRPr="002671BB" w:rsidRDefault="002671BB" w:rsidP="00534654">
      <w:r>
        <w:rPr>
          <w:rFonts w:hint="eastAsia"/>
          <w:noProof/>
        </w:rPr>
        <w:drawing>
          <wp:inline distT="0" distB="0" distL="0" distR="0" wp14:anchorId="0F3A1300" wp14:editId="41F78DD0">
            <wp:extent cx="3372321" cy="23815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849CB7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2321" cy="23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F5C39" w14:textId="77777777" w:rsidR="002671BB" w:rsidRDefault="002671BB" w:rsidP="00534654">
      <w:r>
        <w:rPr>
          <w:rFonts w:hint="eastAsia"/>
        </w:rPr>
        <w:t>加载摄像头：</w:t>
      </w:r>
    </w:p>
    <w:p w14:paraId="6A31C528" w14:textId="77777777" w:rsidR="002671BB" w:rsidRPr="002671BB" w:rsidRDefault="002671BB" w:rsidP="00534654">
      <w:r>
        <w:rPr>
          <w:rFonts w:hint="eastAsia"/>
          <w:noProof/>
        </w:rPr>
        <w:drawing>
          <wp:inline distT="0" distB="0" distL="0" distR="0" wp14:anchorId="510841D9" wp14:editId="44D30124">
            <wp:extent cx="5274310" cy="53022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842467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57031" w14:textId="77777777" w:rsidR="002671BB" w:rsidRPr="002671BB" w:rsidRDefault="002671BB" w:rsidP="00534654">
      <w:r>
        <w:rPr>
          <w:rFonts w:hint="eastAsia"/>
        </w:rPr>
        <w:t>其中</w:t>
      </w:r>
      <w:r w:rsidRPr="002671BB">
        <w:t>PiCamera</w:t>
      </w:r>
      <w:r>
        <w:rPr>
          <w:rFonts w:hint="eastAsia"/>
        </w:rPr>
        <w:t>（）函数来自于引入的包文件</w:t>
      </w:r>
      <w:r w:rsidRPr="002671BB">
        <w:t>donkeycar.parts.camera</w:t>
      </w:r>
      <w:r>
        <w:t xml:space="preserve">  </w:t>
      </w:r>
      <w:r>
        <w:rPr>
          <w:rFonts w:hint="eastAsia"/>
        </w:rPr>
        <w:t>具体见【附录1】</w:t>
      </w:r>
    </w:p>
    <w:p w14:paraId="588DC76A" w14:textId="77777777" w:rsidR="00373FD8" w:rsidRDefault="00373FD8">
      <w:pPr>
        <w:widowControl/>
        <w:jc w:val="left"/>
      </w:pPr>
      <w:r>
        <w:rPr>
          <w:rFonts w:hint="eastAsia"/>
        </w:rPr>
        <w:t>确定控制器，并加入小车的循环控制系统：</w:t>
      </w:r>
    </w:p>
    <w:p w14:paraId="52280F83" w14:textId="77777777" w:rsidR="00373FD8" w:rsidRDefault="00373FD8">
      <w:pPr>
        <w:widowControl/>
        <w:jc w:val="left"/>
      </w:pPr>
      <w:r>
        <w:rPr>
          <w:noProof/>
        </w:rPr>
        <w:drawing>
          <wp:inline distT="0" distB="0" distL="0" distR="0" wp14:anchorId="6DDF9DB7" wp14:editId="36B254F1">
            <wp:extent cx="5274310" cy="2943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84E334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804E8" w14:textId="77777777" w:rsidR="00373FD8" w:rsidRDefault="00373FD8">
      <w:pPr>
        <w:widowControl/>
        <w:jc w:val="left"/>
      </w:pPr>
      <w:r>
        <w:rPr>
          <w:rFonts w:hint="eastAsia"/>
        </w:rPr>
        <w:t>本案例中使用的Local</w:t>
      </w:r>
      <w:r>
        <w:t>WebController()</w:t>
      </w:r>
      <w:r>
        <w:rPr>
          <w:rFonts w:hint="eastAsia"/>
        </w:rPr>
        <w:t>，详细见附录【2】</w:t>
      </w:r>
    </w:p>
    <w:p w14:paraId="11111CD7" w14:textId="77777777" w:rsidR="00373FD8" w:rsidRDefault="00900343">
      <w:pPr>
        <w:widowControl/>
        <w:jc w:val="left"/>
      </w:pPr>
      <w:r>
        <w:rPr>
          <w:rFonts w:hint="eastAsia"/>
        </w:rPr>
        <w:t>判断驾驶模式</w:t>
      </w:r>
      <w:r w:rsidR="0066714B">
        <w:rPr>
          <w:rFonts w:hint="eastAsia"/>
        </w:rPr>
        <w:t>，并将驾驶模式的判断函数封装成小车的一个模块（Lambda</w:t>
      </w:r>
      <w:r w:rsidR="0066714B">
        <w:t>()</w:t>
      </w:r>
      <w:r w:rsidR="0066714B">
        <w:rPr>
          <w:rFonts w:hint="eastAsia"/>
        </w:rPr>
        <w:t>函数实现）</w:t>
      </w:r>
      <w:r>
        <w:rPr>
          <w:rFonts w:hint="eastAsia"/>
        </w:rPr>
        <w:t>：</w:t>
      </w:r>
    </w:p>
    <w:p w14:paraId="588C0E70" w14:textId="77777777" w:rsidR="00900343" w:rsidRDefault="00900343">
      <w:pPr>
        <w:widowControl/>
        <w:jc w:val="left"/>
      </w:pPr>
      <w:r>
        <w:rPr>
          <w:rFonts w:hint="eastAsia"/>
          <w:noProof/>
        </w:rPr>
        <w:lastRenderedPageBreak/>
        <w:drawing>
          <wp:inline distT="0" distB="0" distL="0" distR="0" wp14:anchorId="727164E9" wp14:editId="033923CD">
            <wp:extent cx="5274310" cy="17424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845E23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2D095" w14:textId="77777777" w:rsidR="00612B16" w:rsidRDefault="00612B16">
      <w:pPr>
        <w:widowControl/>
        <w:jc w:val="left"/>
      </w:pPr>
      <w:r>
        <w:rPr>
          <w:rFonts w:hint="eastAsia"/>
        </w:rPr>
        <w:t>判断是否需要自动驾驶，如果需要，加入自动驾驶模式，可以对比启动自动驾驶的命令</w:t>
      </w:r>
    </w:p>
    <w:p w14:paraId="3CD89B34" w14:textId="77777777" w:rsidR="00612B16" w:rsidRDefault="00612B16">
      <w:pPr>
        <w:widowControl/>
        <w:jc w:val="left"/>
      </w:pPr>
      <w:r w:rsidRPr="00A10AFC">
        <w:rPr>
          <w:rFonts w:ascii="Consolas" w:hAnsi="Consolas"/>
          <w:color w:val="E74C3C"/>
          <w:sz w:val="18"/>
          <w:szCs w:val="18"/>
          <w:shd w:val="clear" w:color="auto" w:fill="FFFFFF"/>
        </w:rPr>
        <w:t>python manage.py drive --model ~/d2/models/mypilot</w:t>
      </w:r>
      <w:r>
        <w:rPr>
          <w:rFonts w:hint="eastAsia"/>
        </w:rPr>
        <w:t>：</w:t>
      </w:r>
    </w:p>
    <w:p w14:paraId="5CC6E0C5" w14:textId="77777777" w:rsidR="00947461" w:rsidRDefault="00947461">
      <w:pPr>
        <w:widowControl/>
        <w:jc w:val="left"/>
      </w:pPr>
      <w:r>
        <w:rPr>
          <w:rFonts w:hint="eastAsia"/>
        </w:rPr>
        <w:t>注意上述代码中的mode</w:t>
      </w:r>
      <w:r>
        <w:t>==’user’</w:t>
      </w:r>
      <w:r>
        <w:rPr>
          <w:rFonts w:hint="eastAsia"/>
        </w:rPr>
        <w:t>的mode是其input中的‘user/model’中的mode，也即</w:t>
      </w:r>
      <w:r w:rsidRPr="00947461">
        <w:t>ctr</w:t>
      </w:r>
      <w:r>
        <w:rPr>
          <w:rFonts w:hint="eastAsia"/>
        </w:rPr>
        <w:t>模块的outputs中的‘user/mode’。</w:t>
      </w:r>
    </w:p>
    <w:p w14:paraId="54A9DF53" w14:textId="7AD4DDA7" w:rsidR="00F51BF8" w:rsidRPr="00C65C83" w:rsidRDefault="00C65C83">
      <w:pPr>
        <w:widowControl/>
        <w:jc w:val="left"/>
      </w:pPr>
      <w:r w:rsidRPr="00C65C83">
        <w:rPr>
          <w:rFonts w:hint="eastAsia"/>
          <w:highlight w:val="yellow"/>
        </w:rPr>
        <w:t>以下是加载自动驾驶模块，如果需要修改模型，就是修改这部分的内容，即</w:t>
      </w:r>
      <w:r w:rsidRPr="00C65C83">
        <w:rPr>
          <w:highlight w:val="yellow"/>
        </w:rPr>
        <w:t>kl = KerasCategorical(),</w:t>
      </w:r>
      <w:r w:rsidRPr="00C65C83">
        <w:rPr>
          <w:rFonts w:hint="eastAsia"/>
          <w:highlight w:val="yellow"/>
        </w:rPr>
        <w:t>关于</w:t>
      </w:r>
      <w:r w:rsidRPr="00C65C83">
        <w:rPr>
          <w:highlight w:val="yellow"/>
        </w:rPr>
        <w:t>KerasCategorical()</w:t>
      </w:r>
      <w:r w:rsidRPr="00C65C83">
        <w:rPr>
          <w:rFonts w:hint="eastAsia"/>
          <w:highlight w:val="yellow"/>
        </w:rPr>
        <w:t>下文会有叙述。</w:t>
      </w:r>
      <w:r w:rsidR="00A03719">
        <w:rPr>
          <w:rFonts w:hint="eastAsia"/>
          <w:highlight w:val="yellow"/>
        </w:rPr>
        <w:t>见附录【7】</w:t>
      </w:r>
    </w:p>
    <w:p w14:paraId="13E9535D" w14:textId="77777777" w:rsidR="00612B16" w:rsidRDefault="00612B16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421F2B57" wp14:editId="40CE8778">
            <wp:extent cx="5274310" cy="194627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40EBC7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FD2F3" w14:textId="77777777" w:rsidR="00612B16" w:rsidRDefault="00612B16">
      <w:pPr>
        <w:widowControl/>
        <w:jc w:val="left"/>
      </w:pPr>
      <w:r>
        <w:rPr>
          <w:rFonts w:hint="eastAsia"/>
        </w:rPr>
        <w:t>确定驾驶模式，并封装成小车模块（Lambda</w:t>
      </w:r>
      <w:r>
        <w:t>()</w:t>
      </w:r>
      <w:r>
        <w:rPr>
          <w:rFonts w:hint="eastAsia"/>
        </w:rPr>
        <w:t>函数实现，Lambda函数见附录【3】）：</w:t>
      </w:r>
    </w:p>
    <w:p w14:paraId="3ABCAF03" w14:textId="77777777" w:rsidR="00612B16" w:rsidRDefault="00612B16">
      <w:pPr>
        <w:widowControl/>
        <w:jc w:val="left"/>
      </w:pPr>
      <w:r>
        <w:rPr>
          <w:rFonts w:hint="eastAsia"/>
          <w:noProof/>
        </w:rPr>
        <w:lastRenderedPageBreak/>
        <w:drawing>
          <wp:inline distT="0" distB="0" distL="0" distR="0" wp14:anchorId="4E2FCF6C" wp14:editId="1B35515B">
            <wp:extent cx="5274310" cy="399097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402E59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2CDF1" w14:textId="77777777" w:rsidR="00612B16" w:rsidRDefault="002454AC">
      <w:pPr>
        <w:widowControl/>
        <w:jc w:val="left"/>
      </w:pPr>
      <w:r>
        <w:rPr>
          <w:rFonts w:hint="eastAsia"/>
        </w:rPr>
        <w:t>小车马达控制</w:t>
      </w:r>
      <w:r w:rsidR="00C65C83">
        <w:rPr>
          <w:rFonts w:hint="eastAsia"/>
        </w:rPr>
        <w:t>，这部分之后的都不用改</w:t>
      </w:r>
      <w:r w:rsidR="006F34B6">
        <w:rPr>
          <w:rFonts w:hint="eastAsia"/>
        </w:rPr>
        <w:t>，也不用关心怎么实现的，就是pca的驱动接口。</w:t>
      </w:r>
    </w:p>
    <w:p w14:paraId="61F39E2B" w14:textId="77777777" w:rsidR="006F34B6" w:rsidRDefault="006F34B6">
      <w:pPr>
        <w:widowControl/>
        <w:jc w:val="left"/>
      </w:pPr>
      <w:r>
        <w:rPr>
          <w:noProof/>
        </w:rPr>
        <w:drawing>
          <wp:inline distT="0" distB="0" distL="0" distR="0" wp14:anchorId="677ED1D8" wp14:editId="074537BE">
            <wp:extent cx="4710023" cy="4378292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780DFE4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9421" cy="438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7CF21" w14:textId="77777777" w:rsidR="006F34B6" w:rsidRPr="006F34B6" w:rsidRDefault="006F34B6" w:rsidP="006F34B6">
      <w:pPr>
        <w:pStyle w:val="2"/>
      </w:pPr>
      <w:r w:rsidRPr="006F34B6">
        <w:lastRenderedPageBreak/>
        <w:t>train(cfg, tub_names, model_name):</w:t>
      </w:r>
    </w:p>
    <w:p w14:paraId="78A21A53" w14:textId="77777777" w:rsidR="00066955" w:rsidRPr="002454AC" w:rsidRDefault="00EE0E99">
      <w:pPr>
        <w:widowControl/>
        <w:jc w:val="left"/>
      </w:pPr>
      <w:r>
        <w:rPr>
          <w:rFonts w:hint="eastAsia"/>
        </w:rPr>
        <w:t>利用tub</w:t>
      </w:r>
      <w:r>
        <w:t>_name</w:t>
      </w:r>
      <w:r>
        <w:rPr>
          <w:rFonts w:hint="eastAsia"/>
        </w:rPr>
        <w:t>中的数据训练模型并存储在model</w:t>
      </w:r>
      <w:r>
        <w:t>_name</w:t>
      </w:r>
      <w:r>
        <w:rPr>
          <w:rFonts w:hint="eastAsia"/>
        </w:rPr>
        <w:t>中，</w:t>
      </w:r>
    </w:p>
    <w:p w14:paraId="7DD8CD39" w14:textId="77777777" w:rsidR="00EE0E99" w:rsidRPr="00714380" w:rsidRDefault="00EE0E99" w:rsidP="00714380">
      <w:pPr>
        <w:pStyle w:val="HTML"/>
        <w:shd w:val="clear" w:color="auto" w:fill="272822"/>
        <w:ind w:left="840"/>
        <w:rPr>
          <w:color w:val="F8F8F2"/>
          <w:sz w:val="22"/>
          <w:szCs w:val="27"/>
        </w:rPr>
      </w:pPr>
      <w:r w:rsidRPr="00714380">
        <w:rPr>
          <w:rFonts w:hint="eastAsia"/>
          <w:i/>
          <w:iCs/>
          <w:color w:val="66D9EF"/>
          <w:sz w:val="22"/>
          <w:szCs w:val="27"/>
        </w:rPr>
        <w:t xml:space="preserve">def </w:t>
      </w:r>
      <w:r w:rsidRPr="00714380">
        <w:rPr>
          <w:rFonts w:hint="eastAsia"/>
          <w:color w:val="A6E22E"/>
          <w:sz w:val="22"/>
          <w:szCs w:val="27"/>
        </w:rPr>
        <w:t>train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 xml:space="preserve">, </w:t>
      </w:r>
      <w:r w:rsidRPr="00714380">
        <w:rPr>
          <w:rFonts w:hint="eastAsia"/>
          <w:i/>
          <w:iCs/>
          <w:color w:val="FD971F"/>
          <w:sz w:val="22"/>
          <w:szCs w:val="27"/>
        </w:rPr>
        <w:t>tub_names</w:t>
      </w:r>
      <w:r w:rsidRPr="00714380">
        <w:rPr>
          <w:rFonts w:hint="eastAsia"/>
          <w:color w:val="F8F8F2"/>
          <w:sz w:val="22"/>
          <w:szCs w:val="27"/>
        </w:rPr>
        <w:t xml:space="preserve">, </w:t>
      </w:r>
      <w:r w:rsidRPr="00714380">
        <w:rPr>
          <w:rFonts w:hint="eastAsia"/>
          <w:i/>
          <w:iCs/>
          <w:color w:val="FD971F"/>
          <w:sz w:val="22"/>
          <w:szCs w:val="27"/>
        </w:rPr>
        <w:t>model_name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92672"/>
          <w:sz w:val="22"/>
          <w:szCs w:val="27"/>
        </w:rPr>
        <w:t>:</w:t>
      </w:r>
      <w:r w:rsidRPr="00714380">
        <w:rPr>
          <w:rFonts w:hint="eastAsia"/>
          <w:color w:val="F92672"/>
          <w:sz w:val="22"/>
          <w:szCs w:val="27"/>
        </w:rPr>
        <w:br/>
        <w:t xml:space="preserve">    </w:t>
      </w:r>
      <w:r w:rsidRPr="00714380">
        <w:rPr>
          <w:rFonts w:hint="eastAsia"/>
          <w:color w:val="75715E"/>
          <w:sz w:val="22"/>
          <w:szCs w:val="27"/>
        </w:rPr>
        <w:t>'''</w:t>
      </w:r>
      <w:r w:rsidRPr="00714380">
        <w:rPr>
          <w:rFonts w:hint="eastAsia"/>
          <w:color w:val="75715E"/>
          <w:sz w:val="22"/>
          <w:szCs w:val="27"/>
        </w:rPr>
        <w:br/>
        <w:t xml:space="preserve">    use the specified data in tub_names to train an artifical neural network</w:t>
      </w:r>
      <w:r w:rsidRPr="00714380">
        <w:rPr>
          <w:rFonts w:hint="eastAsia"/>
          <w:color w:val="75715E"/>
          <w:sz w:val="22"/>
          <w:szCs w:val="27"/>
        </w:rPr>
        <w:br/>
        <w:t xml:space="preserve">    saves the output trained model as model_name</w:t>
      </w:r>
      <w:r w:rsidRPr="00714380">
        <w:rPr>
          <w:rFonts w:hint="eastAsia"/>
          <w:color w:val="75715E"/>
          <w:sz w:val="22"/>
          <w:szCs w:val="27"/>
        </w:rPr>
        <w:br/>
        <w:t xml:space="preserve">    '''</w:t>
      </w:r>
      <w:r w:rsidRPr="00714380">
        <w:rPr>
          <w:rFonts w:hint="eastAsia"/>
          <w:color w:val="75715E"/>
          <w:sz w:val="22"/>
          <w:szCs w:val="27"/>
        </w:rPr>
        <w:br/>
        <w:t xml:space="preserve">    </w:t>
      </w:r>
      <w:r w:rsidRPr="00714380">
        <w:rPr>
          <w:rFonts w:hint="eastAsia"/>
          <w:color w:val="F8F8F2"/>
          <w:sz w:val="22"/>
          <w:szCs w:val="27"/>
        </w:rPr>
        <w:t xml:space="preserve">X_keys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[</w:t>
      </w:r>
      <w:r w:rsidRPr="00714380">
        <w:rPr>
          <w:rFonts w:hint="eastAsia"/>
          <w:color w:val="E6DB74"/>
          <w:sz w:val="22"/>
          <w:szCs w:val="27"/>
        </w:rPr>
        <w:t>'cam/image_array'</w:t>
      </w:r>
      <w:r w:rsidRPr="00714380">
        <w:rPr>
          <w:rFonts w:hint="eastAsia"/>
          <w:color w:val="F8F8F2"/>
          <w:sz w:val="22"/>
          <w:szCs w:val="27"/>
        </w:rPr>
        <w:t>]</w:t>
      </w:r>
      <w:r w:rsidRPr="00714380">
        <w:rPr>
          <w:rFonts w:hint="eastAsia"/>
          <w:color w:val="F8F8F2"/>
          <w:sz w:val="22"/>
          <w:szCs w:val="27"/>
        </w:rPr>
        <w:br/>
        <w:t xml:space="preserve">    y_keys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[</w:t>
      </w:r>
      <w:r w:rsidRPr="00714380">
        <w:rPr>
          <w:rFonts w:hint="eastAsia"/>
          <w:color w:val="E6DB74"/>
          <w:sz w:val="22"/>
          <w:szCs w:val="27"/>
        </w:rPr>
        <w:t>'user/angle'</w:t>
      </w:r>
      <w:r w:rsidRPr="00714380">
        <w:rPr>
          <w:rFonts w:hint="eastAsia"/>
          <w:color w:val="F8F8F2"/>
          <w:sz w:val="22"/>
          <w:szCs w:val="27"/>
        </w:rPr>
        <w:t xml:space="preserve">, </w:t>
      </w:r>
      <w:r w:rsidRPr="00714380">
        <w:rPr>
          <w:rFonts w:hint="eastAsia"/>
          <w:color w:val="E6DB74"/>
          <w:sz w:val="22"/>
          <w:szCs w:val="27"/>
        </w:rPr>
        <w:t>'user/throttle'</w:t>
      </w:r>
      <w:r w:rsidRPr="00714380">
        <w:rPr>
          <w:rFonts w:hint="eastAsia"/>
          <w:color w:val="F8F8F2"/>
          <w:sz w:val="22"/>
          <w:szCs w:val="27"/>
        </w:rPr>
        <w:t>]</w:t>
      </w:r>
      <w:r w:rsidRPr="00714380">
        <w:rPr>
          <w:rFonts w:hint="eastAsia"/>
          <w:color w:val="F8F8F2"/>
          <w:sz w:val="22"/>
          <w:szCs w:val="27"/>
        </w:rPr>
        <w:br/>
      </w:r>
      <w:r w:rsidRPr="00714380">
        <w:rPr>
          <w:rFonts w:hint="eastAsia"/>
          <w:color w:val="F8F8F2"/>
          <w:sz w:val="22"/>
          <w:szCs w:val="27"/>
        </w:rPr>
        <w:br/>
        <w:t xml:space="preserve">    </w:t>
      </w:r>
      <w:r w:rsidRPr="00714380">
        <w:rPr>
          <w:rFonts w:hint="eastAsia"/>
          <w:i/>
          <w:iCs/>
          <w:color w:val="66D9EF"/>
          <w:sz w:val="22"/>
          <w:szCs w:val="27"/>
        </w:rPr>
        <w:t xml:space="preserve">def </w:t>
      </w:r>
      <w:r w:rsidRPr="00714380">
        <w:rPr>
          <w:rFonts w:hint="eastAsia"/>
          <w:color w:val="A6E22E"/>
          <w:sz w:val="22"/>
          <w:szCs w:val="27"/>
        </w:rPr>
        <w:t>rt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record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92672"/>
          <w:sz w:val="22"/>
          <w:szCs w:val="27"/>
        </w:rPr>
        <w:t>:</w:t>
      </w:r>
      <w:r w:rsidRPr="00714380">
        <w:rPr>
          <w:rFonts w:hint="eastAsia"/>
          <w:color w:val="F92672"/>
          <w:sz w:val="22"/>
          <w:szCs w:val="27"/>
        </w:rPr>
        <w:br/>
        <w:t xml:space="preserve">        </w:t>
      </w:r>
      <w:r w:rsidRPr="00714380">
        <w:rPr>
          <w:rFonts w:hint="eastAsia"/>
          <w:i/>
          <w:iCs/>
          <w:color w:val="FD971F"/>
          <w:sz w:val="22"/>
          <w:szCs w:val="27"/>
        </w:rPr>
        <w:t>record</w:t>
      </w:r>
      <w:r w:rsidRPr="00714380">
        <w:rPr>
          <w:rFonts w:hint="eastAsia"/>
          <w:color w:val="F8F8F2"/>
          <w:sz w:val="22"/>
          <w:szCs w:val="27"/>
        </w:rPr>
        <w:t>[</w:t>
      </w:r>
      <w:r w:rsidRPr="00714380">
        <w:rPr>
          <w:rFonts w:hint="eastAsia"/>
          <w:color w:val="E6DB74"/>
          <w:sz w:val="22"/>
          <w:szCs w:val="27"/>
        </w:rPr>
        <w:t>'user/angle'</w:t>
      </w:r>
      <w:r w:rsidRPr="00714380">
        <w:rPr>
          <w:rFonts w:hint="eastAsia"/>
          <w:color w:val="F8F8F2"/>
          <w:sz w:val="22"/>
          <w:szCs w:val="27"/>
        </w:rPr>
        <w:t xml:space="preserve">]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dk.utils.</w:t>
      </w:r>
      <w:r w:rsidRPr="00714380">
        <w:rPr>
          <w:rFonts w:hint="eastAsia"/>
          <w:color w:val="A6E22E"/>
          <w:sz w:val="22"/>
          <w:szCs w:val="27"/>
        </w:rPr>
        <w:t>linear_bin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record</w:t>
      </w:r>
      <w:r w:rsidRPr="00714380">
        <w:rPr>
          <w:rFonts w:hint="eastAsia"/>
          <w:color w:val="F8F8F2"/>
          <w:sz w:val="22"/>
          <w:szCs w:val="27"/>
        </w:rPr>
        <w:t>[</w:t>
      </w:r>
      <w:r w:rsidRPr="00714380">
        <w:rPr>
          <w:rFonts w:hint="eastAsia"/>
          <w:color w:val="E6DB74"/>
          <w:sz w:val="22"/>
          <w:szCs w:val="27"/>
        </w:rPr>
        <w:t>'user/angle'</w:t>
      </w:r>
      <w:r w:rsidRPr="00714380">
        <w:rPr>
          <w:rFonts w:hint="eastAsia"/>
          <w:color w:val="F8F8F2"/>
          <w:sz w:val="22"/>
          <w:szCs w:val="27"/>
        </w:rPr>
        <w:t>])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</w:t>
      </w:r>
      <w:r w:rsidRPr="00714380">
        <w:rPr>
          <w:rFonts w:hint="eastAsia"/>
          <w:i/>
          <w:iCs/>
          <w:color w:val="66D9EF"/>
          <w:sz w:val="22"/>
          <w:szCs w:val="27"/>
        </w:rPr>
        <w:t xml:space="preserve">return </w:t>
      </w:r>
      <w:r w:rsidRPr="00714380">
        <w:rPr>
          <w:rFonts w:hint="eastAsia"/>
          <w:i/>
          <w:iCs/>
          <w:color w:val="FD971F"/>
          <w:sz w:val="22"/>
          <w:szCs w:val="27"/>
        </w:rPr>
        <w:t>record</w:t>
      </w:r>
      <w:commentRangeStart w:id="0"/>
      <w:r w:rsidRPr="00714380">
        <w:rPr>
          <w:rFonts w:hint="eastAsia"/>
          <w:i/>
          <w:iCs/>
          <w:color w:val="FD971F"/>
          <w:sz w:val="22"/>
          <w:szCs w:val="27"/>
        </w:rPr>
        <w:br/>
      </w:r>
      <w:commentRangeEnd w:id="0"/>
      <w:r w:rsidR="00714380">
        <w:rPr>
          <w:rStyle w:val="aa"/>
          <w:rFonts w:asciiTheme="minorHAnsi" w:eastAsiaTheme="minorEastAsia" w:hAnsiTheme="minorHAnsi" w:cstheme="minorBidi"/>
          <w:kern w:val="2"/>
        </w:rPr>
        <w:commentReference w:id="0"/>
      </w:r>
      <w:r w:rsidRPr="00714380">
        <w:rPr>
          <w:rFonts w:hint="eastAsia"/>
          <w:i/>
          <w:iCs/>
          <w:color w:val="FD971F"/>
          <w:sz w:val="22"/>
          <w:szCs w:val="27"/>
        </w:rPr>
        <w:br/>
        <w:t xml:space="preserve">    </w:t>
      </w:r>
      <w:r w:rsidRPr="00714380">
        <w:rPr>
          <w:rFonts w:hint="eastAsia"/>
          <w:color w:val="F8F8F2"/>
          <w:sz w:val="22"/>
          <w:szCs w:val="27"/>
        </w:rPr>
        <w:t xml:space="preserve">kl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A6E22E"/>
          <w:sz w:val="22"/>
          <w:szCs w:val="27"/>
        </w:rPr>
        <w:t>KerasCategorical</w:t>
      </w:r>
      <w:r w:rsidRPr="00714380">
        <w:rPr>
          <w:rFonts w:hint="eastAsia"/>
          <w:color w:val="F8F8F2"/>
          <w:sz w:val="22"/>
          <w:szCs w:val="27"/>
        </w:rPr>
        <w:t>()</w:t>
      </w:r>
      <w:commentRangeStart w:id="1"/>
      <w:r w:rsidRPr="00714380">
        <w:rPr>
          <w:rFonts w:hint="eastAsia"/>
          <w:color w:val="F8F8F2"/>
          <w:sz w:val="22"/>
          <w:szCs w:val="27"/>
        </w:rPr>
        <w:br/>
      </w:r>
      <w:commentRangeEnd w:id="1"/>
      <w:r w:rsidR="00F42992">
        <w:rPr>
          <w:rStyle w:val="aa"/>
          <w:rFonts w:asciiTheme="minorHAnsi" w:eastAsiaTheme="minorEastAsia" w:hAnsiTheme="minorHAnsi" w:cstheme="minorBidi"/>
          <w:kern w:val="2"/>
        </w:rPr>
        <w:commentReference w:id="1"/>
      </w:r>
      <w:r w:rsidRPr="00714380">
        <w:rPr>
          <w:rFonts w:hint="eastAsia"/>
          <w:color w:val="F8F8F2"/>
          <w:sz w:val="22"/>
          <w:szCs w:val="27"/>
        </w:rPr>
        <w:t xml:space="preserve">    </w:t>
      </w:r>
      <w:r w:rsidRPr="00714380">
        <w:rPr>
          <w:rFonts w:hint="eastAsia"/>
          <w:i/>
          <w:iCs/>
          <w:color w:val="66D9EF"/>
          <w:sz w:val="22"/>
          <w:szCs w:val="27"/>
        </w:rPr>
        <w:t>print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color w:val="E6DB74"/>
          <w:sz w:val="22"/>
          <w:szCs w:val="27"/>
        </w:rPr>
        <w:t>'tub_names'</w:t>
      </w:r>
      <w:r w:rsidRPr="00714380">
        <w:rPr>
          <w:rFonts w:hint="eastAsia"/>
          <w:color w:val="F8F8F2"/>
          <w:sz w:val="22"/>
          <w:szCs w:val="27"/>
        </w:rPr>
        <w:t xml:space="preserve">, </w:t>
      </w:r>
      <w:r w:rsidRPr="00714380">
        <w:rPr>
          <w:rFonts w:hint="eastAsia"/>
          <w:i/>
          <w:iCs/>
          <w:color w:val="FD971F"/>
          <w:sz w:val="22"/>
          <w:szCs w:val="27"/>
        </w:rPr>
        <w:t>tub_names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8F8F2"/>
          <w:sz w:val="22"/>
          <w:szCs w:val="27"/>
        </w:rPr>
        <w:br/>
        <w:t xml:space="preserve">    </w:t>
      </w:r>
      <w:r w:rsidRPr="00714380">
        <w:rPr>
          <w:rFonts w:hint="eastAsia"/>
          <w:i/>
          <w:iCs/>
          <w:color w:val="66D9EF"/>
          <w:sz w:val="22"/>
          <w:szCs w:val="27"/>
        </w:rPr>
        <w:t xml:space="preserve">if not </w:t>
      </w:r>
      <w:r w:rsidRPr="00714380">
        <w:rPr>
          <w:rFonts w:hint="eastAsia"/>
          <w:i/>
          <w:iCs/>
          <w:color w:val="FD971F"/>
          <w:sz w:val="22"/>
          <w:szCs w:val="27"/>
        </w:rPr>
        <w:t>tub_names</w:t>
      </w:r>
      <w:r w:rsidRPr="00714380">
        <w:rPr>
          <w:rFonts w:hint="eastAsia"/>
          <w:color w:val="F92672"/>
          <w:sz w:val="22"/>
          <w:szCs w:val="27"/>
        </w:rPr>
        <w:t>:</w:t>
      </w:r>
      <w:r w:rsidRPr="00714380">
        <w:rPr>
          <w:rFonts w:hint="eastAsia"/>
          <w:color w:val="F92672"/>
          <w:sz w:val="22"/>
          <w:szCs w:val="27"/>
        </w:rPr>
        <w:br/>
        <w:t xml:space="preserve">        </w:t>
      </w:r>
      <w:r w:rsidRPr="00714380">
        <w:rPr>
          <w:rFonts w:hint="eastAsia"/>
          <w:color w:val="F8F8F2"/>
          <w:sz w:val="22"/>
          <w:szCs w:val="27"/>
        </w:rPr>
        <w:t xml:space="preserve">tub_names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os.path.</w:t>
      </w:r>
      <w:r w:rsidRPr="00714380">
        <w:rPr>
          <w:rFonts w:hint="eastAsia"/>
          <w:color w:val="A6E22E"/>
          <w:sz w:val="22"/>
          <w:szCs w:val="27"/>
        </w:rPr>
        <w:t>join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 xml:space="preserve">.DATA_PATH, </w:t>
      </w:r>
      <w:r w:rsidRPr="00714380">
        <w:rPr>
          <w:rFonts w:hint="eastAsia"/>
          <w:color w:val="E6DB74"/>
          <w:sz w:val="22"/>
          <w:szCs w:val="27"/>
        </w:rPr>
        <w:t>'*'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8F8F2"/>
          <w:sz w:val="22"/>
          <w:szCs w:val="27"/>
        </w:rPr>
        <w:br/>
        <w:t xml:space="preserve">    tubgroup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A6E22E"/>
          <w:sz w:val="22"/>
          <w:szCs w:val="27"/>
        </w:rPr>
        <w:t>TubGroup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tub_names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8F8F2"/>
          <w:sz w:val="22"/>
          <w:szCs w:val="27"/>
        </w:rPr>
        <w:br/>
        <w:t xml:space="preserve">    train_gen, val_gen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tubgroup.</w:t>
      </w:r>
      <w:r w:rsidRPr="00714380">
        <w:rPr>
          <w:rFonts w:hint="eastAsia"/>
          <w:color w:val="A6E22E"/>
          <w:sz w:val="22"/>
          <w:szCs w:val="27"/>
        </w:rPr>
        <w:t>get_train_val_gen</w:t>
      </w:r>
      <w:r w:rsidRPr="00714380">
        <w:rPr>
          <w:rFonts w:hint="eastAsia"/>
          <w:color w:val="F8F8F2"/>
          <w:sz w:val="22"/>
          <w:szCs w:val="27"/>
        </w:rPr>
        <w:t xml:space="preserve">(X_keys, y_keys, </w:t>
      </w:r>
      <w:r w:rsidRPr="00714380">
        <w:rPr>
          <w:rFonts w:hint="eastAsia"/>
          <w:color w:val="660099"/>
          <w:sz w:val="22"/>
          <w:szCs w:val="27"/>
        </w:rPr>
        <w:t>record_transform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color w:val="F8F8F2"/>
          <w:sz w:val="22"/>
          <w:szCs w:val="27"/>
        </w:rPr>
        <w:t>rt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                                       </w:t>
      </w:r>
      <w:r w:rsidRPr="00714380">
        <w:rPr>
          <w:rFonts w:hint="eastAsia"/>
          <w:color w:val="660099"/>
          <w:sz w:val="22"/>
          <w:szCs w:val="27"/>
        </w:rPr>
        <w:t>batch_size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>.BATCH_SIZE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                                       </w:t>
      </w:r>
      <w:r w:rsidRPr="00714380">
        <w:rPr>
          <w:rFonts w:hint="eastAsia"/>
          <w:color w:val="660099"/>
          <w:sz w:val="22"/>
          <w:szCs w:val="27"/>
        </w:rPr>
        <w:t>train_frac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>.TRAIN_TEST_SPLIT)</w:t>
      </w:r>
      <w:r w:rsidRPr="00714380">
        <w:rPr>
          <w:rFonts w:hint="eastAsia"/>
          <w:color w:val="F8F8F2"/>
          <w:sz w:val="22"/>
          <w:szCs w:val="27"/>
        </w:rPr>
        <w:br/>
      </w:r>
      <w:r w:rsidRPr="00714380">
        <w:rPr>
          <w:rFonts w:hint="eastAsia"/>
          <w:color w:val="F8F8F2"/>
          <w:sz w:val="22"/>
          <w:szCs w:val="27"/>
        </w:rPr>
        <w:br/>
        <w:t xml:space="preserve">    model_path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>os.path.</w:t>
      </w:r>
      <w:r w:rsidRPr="00714380">
        <w:rPr>
          <w:rFonts w:hint="eastAsia"/>
          <w:color w:val="A6E22E"/>
          <w:sz w:val="22"/>
          <w:szCs w:val="27"/>
        </w:rPr>
        <w:t>expanduser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i/>
          <w:iCs/>
          <w:color w:val="FD971F"/>
          <w:sz w:val="22"/>
          <w:szCs w:val="27"/>
        </w:rPr>
        <w:t>model_name</w:t>
      </w:r>
      <w:r w:rsidRPr="00714380">
        <w:rPr>
          <w:rFonts w:hint="eastAsia"/>
          <w:color w:val="F8F8F2"/>
          <w:sz w:val="22"/>
          <w:szCs w:val="27"/>
        </w:rPr>
        <w:t>)</w:t>
      </w:r>
      <w:r w:rsidRPr="00714380">
        <w:rPr>
          <w:rFonts w:hint="eastAsia"/>
          <w:color w:val="F8F8F2"/>
          <w:sz w:val="22"/>
          <w:szCs w:val="27"/>
        </w:rPr>
        <w:br/>
      </w:r>
      <w:r w:rsidRPr="00714380">
        <w:rPr>
          <w:rFonts w:hint="eastAsia"/>
          <w:color w:val="F8F8F2"/>
          <w:sz w:val="22"/>
          <w:szCs w:val="27"/>
        </w:rPr>
        <w:br/>
        <w:t xml:space="preserve">    total_records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A6E22E"/>
          <w:sz w:val="22"/>
          <w:szCs w:val="27"/>
        </w:rPr>
        <w:t>len</w:t>
      </w:r>
      <w:r w:rsidRPr="00714380">
        <w:rPr>
          <w:rFonts w:hint="eastAsia"/>
          <w:color w:val="F8F8F2"/>
          <w:sz w:val="22"/>
          <w:szCs w:val="27"/>
        </w:rPr>
        <w:t>(tubgroup.df)</w:t>
      </w:r>
      <w:r w:rsidRPr="00714380">
        <w:rPr>
          <w:rFonts w:hint="eastAsia"/>
          <w:color w:val="F8F8F2"/>
          <w:sz w:val="22"/>
          <w:szCs w:val="27"/>
        </w:rPr>
        <w:br/>
        <w:t xml:space="preserve">    total_train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A6E22E"/>
          <w:sz w:val="22"/>
          <w:szCs w:val="27"/>
        </w:rPr>
        <w:t>int</w:t>
      </w:r>
      <w:r w:rsidRPr="00714380">
        <w:rPr>
          <w:rFonts w:hint="eastAsia"/>
          <w:color w:val="F8F8F2"/>
          <w:sz w:val="22"/>
          <w:szCs w:val="27"/>
        </w:rPr>
        <w:t xml:space="preserve">(total_records </w:t>
      </w:r>
      <w:r w:rsidRPr="00714380">
        <w:rPr>
          <w:rFonts w:hint="eastAsia"/>
          <w:color w:val="F92672"/>
          <w:sz w:val="22"/>
          <w:szCs w:val="27"/>
        </w:rPr>
        <w:t xml:space="preserve">* 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>.TRAIN_TEST_SPLIT)</w:t>
      </w:r>
      <w:r w:rsidRPr="00714380">
        <w:rPr>
          <w:rFonts w:hint="eastAsia"/>
          <w:color w:val="F8F8F2"/>
          <w:sz w:val="22"/>
          <w:szCs w:val="27"/>
        </w:rPr>
        <w:br/>
        <w:t xml:space="preserve">    total_val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 xml:space="preserve">total_records </w:t>
      </w:r>
      <w:r w:rsidRPr="00714380">
        <w:rPr>
          <w:rFonts w:hint="eastAsia"/>
          <w:color w:val="F92672"/>
          <w:sz w:val="22"/>
          <w:szCs w:val="27"/>
        </w:rPr>
        <w:t xml:space="preserve">- </w:t>
      </w:r>
      <w:r w:rsidRPr="00714380">
        <w:rPr>
          <w:rFonts w:hint="eastAsia"/>
          <w:color w:val="F8F8F2"/>
          <w:sz w:val="22"/>
          <w:szCs w:val="27"/>
        </w:rPr>
        <w:t>total_train</w:t>
      </w:r>
      <w:r w:rsidRPr="00714380">
        <w:rPr>
          <w:rFonts w:hint="eastAsia"/>
          <w:color w:val="F8F8F2"/>
          <w:sz w:val="22"/>
          <w:szCs w:val="27"/>
        </w:rPr>
        <w:br/>
        <w:t xml:space="preserve">    </w:t>
      </w:r>
      <w:r w:rsidRPr="00714380">
        <w:rPr>
          <w:rFonts w:hint="eastAsia"/>
          <w:i/>
          <w:iCs/>
          <w:color w:val="66D9EF"/>
          <w:sz w:val="22"/>
          <w:szCs w:val="27"/>
        </w:rPr>
        <w:t>print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color w:val="E6DB74"/>
          <w:sz w:val="22"/>
          <w:szCs w:val="27"/>
        </w:rPr>
        <w:t xml:space="preserve">'train: %d, validation: %d' </w:t>
      </w:r>
      <w:r w:rsidRPr="00714380">
        <w:rPr>
          <w:rFonts w:hint="eastAsia"/>
          <w:color w:val="F92672"/>
          <w:sz w:val="22"/>
          <w:szCs w:val="27"/>
        </w:rPr>
        <w:t xml:space="preserve">% </w:t>
      </w:r>
      <w:r w:rsidRPr="00714380">
        <w:rPr>
          <w:rFonts w:hint="eastAsia"/>
          <w:color w:val="F8F8F2"/>
          <w:sz w:val="22"/>
          <w:szCs w:val="27"/>
        </w:rPr>
        <w:t>(total_train, total_val))</w:t>
      </w:r>
      <w:r w:rsidRPr="00714380">
        <w:rPr>
          <w:rFonts w:hint="eastAsia"/>
          <w:color w:val="F8F8F2"/>
          <w:sz w:val="22"/>
          <w:szCs w:val="27"/>
        </w:rPr>
        <w:br/>
        <w:t xml:space="preserve">    steps_per_epoch </w:t>
      </w:r>
      <w:r w:rsidRPr="00714380">
        <w:rPr>
          <w:rFonts w:hint="eastAsia"/>
          <w:color w:val="F92672"/>
          <w:sz w:val="22"/>
          <w:szCs w:val="27"/>
        </w:rPr>
        <w:t xml:space="preserve">= </w:t>
      </w:r>
      <w:r w:rsidRPr="00714380">
        <w:rPr>
          <w:rFonts w:hint="eastAsia"/>
          <w:color w:val="F8F8F2"/>
          <w:sz w:val="22"/>
          <w:szCs w:val="27"/>
        </w:rPr>
        <w:t xml:space="preserve">total_train </w:t>
      </w:r>
      <w:r w:rsidRPr="00714380">
        <w:rPr>
          <w:rFonts w:hint="eastAsia"/>
          <w:color w:val="F92672"/>
          <w:sz w:val="22"/>
          <w:szCs w:val="27"/>
        </w:rPr>
        <w:t xml:space="preserve">// 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>.BATCH_SIZE</w:t>
      </w:r>
      <w:r w:rsidRPr="00714380">
        <w:rPr>
          <w:rFonts w:hint="eastAsia"/>
          <w:color w:val="F8F8F2"/>
          <w:sz w:val="22"/>
          <w:szCs w:val="27"/>
        </w:rPr>
        <w:br/>
        <w:t xml:space="preserve">    </w:t>
      </w:r>
      <w:r w:rsidRPr="00714380">
        <w:rPr>
          <w:rFonts w:hint="eastAsia"/>
          <w:i/>
          <w:iCs/>
          <w:color w:val="66D9EF"/>
          <w:sz w:val="22"/>
          <w:szCs w:val="27"/>
        </w:rPr>
        <w:t>print</w:t>
      </w:r>
      <w:r w:rsidRPr="00714380">
        <w:rPr>
          <w:rFonts w:hint="eastAsia"/>
          <w:color w:val="F8F8F2"/>
          <w:sz w:val="22"/>
          <w:szCs w:val="27"/>
        </w:rPr>
        <w:t>(</w:t>
      </w:r>
      <w:r w:rsidRPr="00714380">
        <w:rPr>
          <w:rFonts w:hint="eastAsia"/>
          <w:color w:val="E6DB74"/>
          <w:sz w:val="22"/>
          <w:szCs w:val="27"/>
        </w:rPr>
        <w:t>'steps_per_epoch'</w:t>
      </w:r>
      <w:r w:rsidRPr="00714380">
        <w:rPr>
          <w:rFonts w:hint="eastAsia"/>
          <w:color w:val="F8F8F2"/>
          <w:sz w:val="22"/>
          <w:szCs w:val="27"/>
        </w:rPr>
        <w:t>, steps_per_epoch)</w:t>
      </w:r>
      <w:r w:rsidRPr="00714380">
        <w:rPr>
          <w:rFonts w:hint="eastAsia"/>
          <w:color w:val="F8F8F2"/>
          <w:sz w:val="22"/>
          <w:szCs w:val="27"/>
        </w:rPr>
        <w:br/>
      </w:r>
      <w:r w:rsidRPr="00714380">
        <w:rPr>
          <w:rFonts w:hint="eastAsia"/>
          <w:color w:val="F8F8F2"/>
          <w:sz w:val="22"/>
          <w:szCs w:val="27"/>
        </w:rPr>
        <w:br/>
        <w:t xml:space="preserve">    </w:t>
      </w:r>
      <w:commentRangeStart w:id="2"/>
      <w:r w:rsidRPr="00714380">
        <w:rPr>
          <w:rFonts w:hint="eastAsia"/>
          <w:color w:val="F8F8F2"/>
          <w:sz w:val="22"/>
          <w:szCs w:val="27"/>
        </w:rPr>
        <w:t>kl.</w:t>
      </w:r>
      <w:r w:rsidRPr="00714380">
        <w:rPr>
          <w:rFonts w:hint="eastAsia"/>
          <w:color w:val="A6E22E"/>
          <w:sz w:val="22"/>
          <w:szCs w:val="27"/>
        </w:rPr>
        <w:t>train</w:t>
      </w:r>
      <w:commentRangeEnd w:id="2"/>
      <w:r w:rsidR="00255801">
        <w:rPr>
          <w:rStyle w:val="aa"/>
          <w:rFonts w:asciiTheme="minorHAnsi" w:eastAsiaTheme="minorEastAsia" w:hAnsiTheme="minorHAnsi" w:cstheme="minorBidi"/>
          <w:kern w:val="2"/>
        </w:rPr>
        <w:commentReference w:id="2"/>
      </w:r>
      <w:r w:rsidRPr="00714380">
        <w:rPr>
          <w:rFonts w:hint="eastAsia"/>
          <w:color w:val="F8F8F2"/>
          <w:sz w:val="22"/>
          <w:szCs w:val="27"/>
        </w:rPr>
        <w:t>(train_gen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val_gen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</w:t>
      </w:r>
      <w:r w:rsidRPr="00714380">
        <w:rPr>
          <w:rFonts w:hint="eastAsia"/>
          <w:color w:val="660099"/>
          <w:sz w:val="22"/>
          <w:szCs w:val="27"/>
        </w:rPr>
        <w:t>saved_model_path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color w:val="F8F8F2"/>
          <w:sz w:val="22"/>
          <w:szCs w:val="27"/>
        </w:rPr>
        <w:t>model_path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</w:t>
      </w:r>
      <w:r w:rsidRPr="00714380">
        <w:rPr>
          <w:rFonts w:hint="eastAsia"/>
          <w:color w:val="660099"/>
          <w:sz w:val="22"/>
          <w:szCs w:val="27"/>
        </w:rPr>
        <w:t>steps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color w:val="F8F8F2"/>
          <w:sz w:val="22"/>
          <w:szCs w:val="27"/>
        </w:rPr>
        <w:t>steps_per_epoch,</w:t>
      </w:r>
      <w:r w:rsidRPr="00714380">
        <w:rPr>
          <w:rFonts w:hint="eastAsia"/>
          <w:color w:val="F8F8F2"/>
          <w:sz w:val="22"/>
          <w:szCs w:val="27"/>
        </w:rPr>
        <w:br/>
        <w:t xml:space="preserve">             </w:t>
      </w:r>
      <w:r w:rsidRPr="00714380">
        <w:rPr>
          <w:rFonts w:hint="eastAsia"/>
          <w:color w:val="660099"/>
          <w:sz w:val="22"/>
          <w:szCs w:val="27"/>
        </w:rPr>
        <w:t>train_split</w:t>
      </w:r>
      <w:r w:rsidRPr="00714380">
        <w:rPr>
          <w:rFonts w:hint="eastAsia"/>
          <w:color w:val="F92672"/>
          <w:sz w:val="22"/>
          <w:szCs w:val="27"/>
        </w:rPr>
        <w:t>=</w:t>
      </w:r>
      <w:r w:rsidRPr="00714380">
        <w:rPr>
          <w:rFonts w:hint="eastAsia"/>
          <w:i/>
          <w:iCs/>
          <w:color w:val="FD971F"/>
          <w:sz w:val="22"/>
          <w:szCs w:val="27"/>
        </w:rPr>
        <w:t>cfg</w:t>
      </w:r>
      <w:r w:rsidRPr="00714380">
        <w:rPr>
          <w:rFonts w:hint="eastAsia"/>
          <w:color w:val="F8F8F2"/>
          <w:sz w:val="22"/>
          <w:szCs w:val="27"/>
        </w:rPr>
        <w:t>.TRAIN_TEST_SPLIT)</w:t>
      </w:r>
    </w:p>
    <w:p w14:paraId="0145F348" w14:textId="77777777" w:rsidR="00612B16" w:rsidRPr="00EE0E99" w:rsidRDefault="00612B16">
      <w:pPr>
        <w:widowControl/>
        <w:jc w:val="left"/>
      </w:pPr>
    </w:p>
    <w:p w14:paraId="5BB93503" w14:textId="77777777" w:rsidR="00E3330E" w:rsidRPr="00612B16" w:rsidRDefault="00E3330E">
      <w:pPr>
        <w:widowControl/>
        <w:jc w:val="left"/>
      </w:pPr>
    </w:p>
    <w:p w14:paraId="6B3399D7" w14:textId="77777777" w:rsidR="0076441B" w:rsidRDefault="0076441B">
      <w:pPr>
        <w:widowControl/>
        <w:jc w:val="left"/>
      </w:pPr>
      <w:r>
        <w:br w:type="page"/>
      </w:r>
    </w:p>
    <w:p w14:paraId="35A1C092" w14:textId="77777777" w:rsidR="0076441B" w:rsidRDefault="0076441B" w:rsidP="00534654">
      <w:pPr>
        <w:pStyle w:val="1"/>
      </w:pPr>
      <w:r>
        <w:rPr>
          <w:rFonts w:hint="eastAsia"/>
        </w:rPr>
        <w:lastRenderedPageBreak/>
        <w:t>引用</w:t>
      </w:r>
    </w:p>
    <w:p w14:paraId="1965776F" w14:textId="77777777" w:rsidR="0076441B" w:rsidRDefault="00A03719" w:rsidP="0076441B">
      <w:pPr>
        <w:pStyle w:val="a4"/>
        <w:numPr>
          <w:ilvl w:val="0"/>
          <w:numId w:val="1"/>
        </w:numPr>
        <w:ind w:firstLineChars="0"/>
      </w:pPr>
      <w:hyperlink r:id="rId19" w:history="1">
        <w:r w:rsidR="0076441B" w:rsidRPr="00912AF2">
          <w:rPr>
            <w:rStyle w:val="a3"/>
          </w:rPr>
          <w:t>https://github.com/wroscoe/donkey/</w:t>
        </w:r>
      </w:hyperlink>
    </w:p>
    <w:p w14:paraId="64A3A15B" w14:textId="4243C21E" w:rsidR="0076441B" w:rsidRDefault="002671BB" w:rsidP="002671BB">
      <w:pPr>
        <w:pStyle w:val="1"/>
      </w:pPr>
      <w:r>
        <w:rPr>
          <w:rFonts w:hint="eastAsia"/>
        </w:rPr>
        <w:t>附录【1】</w:t>
      </w:r>
      <w:r w:rsidR="00B32AB3" w:rsidRPr="00B32AB3">
        <w:t>donkeycar.parts.camera</w:t>
      </w:r>
    </w:p>
    <w:p w14:paraId="74721D90" w14:textId="77777777" w:rsidR="004B352B" w:rsidRDefault="002671BB" w:rsidP="004B352B">
      <w:pPr>
        <w:pStyle w:val="HTML"/>
        <w:shd w:val="clear" w:color="auto" w:fill="272822"/>
        <w:rPr>
          <w:color w:val="F8F8F2"/>
          <w:sz w:val="27"/>
          <w:szCs w:val="27"/>
        </w:rPr>
      </w:pPr>
      <w:r>
        <w:rPr>
          <w:rFonts w:hint="eastAsia"/>
        </w:rPr>
        <w:t>附录1主要介绍</w:t>
      </w:r>
      <w:r w:rsidR="004B352B">
        <w:rPr>
          <w:rFonts w:hint="eastAsia"/>
          <w:color w:val="F8F8F2"/>
          <w:sz w:val="27"/>
          <w:szCs w:val="27"/>
        </w:rPr>
        <w:t>donkeycar.parts.camera</w:t>
      </w:r>
    </w:p>
    <w:p w14:paraId="58E500AB" w14:textId="77777777" w:rsidR="002671BB" w:rsidRDefault="00373FD8" w:rsidP="002671BB">
      <w:r>
        <w:object w:dxaOrig="8446" w:dyaOrig="4516" w14:anchorId="05783990">
          <v:shape id="_x0000_i1029" type="#_x0000_t75" style="width:414.75pt;height:222pt" o:ole="">
            <v:imagedata r:id="rId20" o:title=""/>
          </v:shape>
          <o:OLEObject Type="Embed" ProgID="Visio.Drawing.15" ShapeID="_x0000_i1029" DrawAspect="Content" ObjectID="_1590953801" r:id="rId21"/>
        </w:object>
      </w:r>
    </w:p>
    <w:p w14:paraId="64577490" w14:textId="19E6CF91" w:rsidR="00373FD8" w:rsidRDefault="00373FD8" w:rsidP="00373FD8">
      <w:pPr>
        <w:pStyle w:val="1"/>
      </w:pPr>
      <w:r>
        <w:rPr>
          <w:rFonts w:hint="eastAsia"/>
        </w:rPr>
        <w:t>附录【2】</w:t>
      </w:r>
      <w:r w:rsidR="00B32AB3" w:rsidRPr="00B32AB3">
        <w:t>LocalWebController</w:t>
      </w:r>
    </w:p>
    <w:p w14:paraId="0A1FAD5B" w14:textId="77777777" w:rsidR="00373FD8" w:rsidRPr="00373FD8" w:rsidRDefault="00373FD8" w:rsidP="00373FD8">
      <w:pPr>
        <w:pStyle w:val="HTML"/>
        <w:shd w:val="clear" w:color="auto" w:fill="272822"/>
        <w:rPr>
          <w:color w:val="F8F8F2"/>
          <w:sz w:val="27"/>
          <w:szCs w:val="27"/>
        </w:rPr>
      </w:pPr>
      <w:r>
        <w:rPr>
          <w:rFonts w:hint="eastAsia"/>
        </w:rPr>
        <w:t>附录2主要介绍</w:t>
      </w:r>
      <w:r>
        <w:rPr>
          <w:rFonts w:hint="eastAsia"/>
          <w:color w:val="A6E22E"/>
          <w:sz w:val="27"/>
          <w:szCs w:val="27"/>
        </w:rPr>
        <w:t>LocalWebController</w:t>
      </w:r>
      <w:r>
        <w:rPr>
          <w:rFonts w:hint="eastAsia"/>
          <w:color w:val="F8F8F2"/>
          <w:sz w:val="27"/>
          <w:szCs w:val="27"/>
        </w:rPr>
        <w:t>()</w:t>
      </w:r>
    </w:p>
    <w:p w14:paraId="7C4A24E4" w14:textId="77777777" w:rsidR="0097584A" w:rsidRPr="00873A42" w:rsidRDefault="00373FD8" w:rsidP="00373FD8">
      <w:r w:rsidRPr="00373FD8">
        <w:t>LocalWebController</w:t>
      </w:r>
      <w:r>
        <w:rPr>
          <w:rFonts w:hint="eastAsia"/>
        </w:rPr>
        <w:t>的位置在</w:t>
      </w:r>
      <w:r w:rsidRPr="00373FD8">
        <w:t>donkeycar.parts.web_controller.web</w:t>
      </w:r>
      <w:r>
        <w:rPr>
          <w:rFonts w:hint="eastAsia"/>
        </w:rPr>
        <w:t>中，是一个用Tornado框架写的网络服务器，</w:t>
      </w:r>
    </w:p>
    <w:p w14:paraId="43763ECE" w14:textId="77777777" w:rsidR="0097584A" w:rsidRDefault="00873A42" w:rsidP="00373FD8">
      <w:r>
        <w:object w:dxaOrig="5986" w:dyaOrig="1590" w14:anchorId="7044EC00">
          <v:shape id="_x0000_i1030" type="#_x0000_t75" style="width:299.25pt;height:79.5pt" o:ole="">
            <v:imagedata r:id="rId22" o:title=""/>
          </v:shape>
          <o:OLEObject Type="Embed" ProgID="Visio.Drawing.15" ShapeID="_x0000_i1030" DrawAspect="Content" ObjectID="_1590953802" r:id="rId23"/>
        </w:object>
      </w:r>
    </w:p>
    <w:p w14:paraId="2A5447F8" w14:textId="77777777" w:rsidR="0097584A" w:rsidRDefault="00873A42" w:rsidP="00373FD8">
      <w:r>
        <w:object w:dxaOrig="5986" w:dyaOrig="1111" w14:anchorId="1F1EC007">
          <v:shape id="_x0000_i1031" type="#_x0000_t75" style="width:299.25pt;height:55.5pt" o:ole="">
            <v:imagedata r:id="rId24" o:title=""/>
          </v:shape>
          <o:OLEObject Type="Embed" ProgID="Visio.Drawing.15" ShapeID="_x0000_i1031" DrawAspect="Content" ObjectID="_1590953803" r:id="rId25"/>
        </w:object>
      </w:r>
    </w:p>
    <w:p w14:paraId="7E59B47B" w14:textId="77777777" w:rsidR="00873A42" w:rsidRDefault="00873A42" w:rsidP="00373FD8">
      <w:r>
        <w:object w:dxaOrig="8401" w:dyaOrig="5266" w14:anchorId="79B9821D">
          <v:shape id="_x0000_i1032" type="#_x0000_t75" style="width:414pt;height:260.25pt" o:ole="">
            <v:imagedata r:id="rId26" o:title=""/>
          </v:shape>
          <o:OLEObject Type="Embed" ProgID="Visio.Drawing.15" ShapeID="_x0000_i1032" DrawAspect="Content" ObjectID="_1590953804" r:id="rId27"/>
        </w:object>
      </w:r>
    </w:p>
    <w:p w14:paraId="526DC626" w14:textId="17F7E649" w:rsidR="00873A42" w:rsidRDefault="00066955" w:rsidP="00066955">
      <w:pPr>
        <w:pStyle w:val="1"/>
      </w:pPr>
      <w:r>
        <w:rPr>
          <w:rFonts w:hint="eastAsia"/>
        </w:rPr>
        <w:t>附录【3】</w:t>
      </w:r>
      <w:r w:rsidR="00B32AB3" w:rsidRPr="00B32AB3">
        <w:t>Lambda</w:t>
      </w:r>
    </w:p>
    <w:p w14:paraId="58577632" w14:textId="77777777" w:rsidR="00066955" w:rsidRPr="00066955" w:rsidRDefault="00066955" w:rsidP="00066955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8F8F2"/>
          <w:kern w:val="0"/>
          <w:sz w:val="27"/>
          <w:szCs w:val="27"/>
        </w:rPr>
      </w:pPr>
      <w:r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附录【3】主要介绍将函数封装成小车模块的</w:t>
      </w:r>
      <w:r w:rsidRPr="00066955"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Lambda</w:t>
      </w:r>
      <w:r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类</w:t>
      </w:r>
      <w:r w:rsidRPr="00066955">
        <w:rPr>
          <w:rFonts w:ascii="宋体" w:eastAsia="宋体" w:hAnsi="宋体" w:cs="宋体" w:hint="eastAsia"/>
          <w:color w:val="F92672"/>
          <w:kern w:val="0"/>
          <w:sz w:val="27"/>
          <w:szCs w:val="27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54AC" w14:paraId="5DE8BDDA" w14:textId="77777777" w:rsidTr="002454AC">
        <w:tc>
          <w:tcPr>
            <w:tcW w:w="8296" w:type="dxa"/>
          </w:tcPr>
          <w:p w14:paraId="2E5E4690" w14:textId="77777777" w:rsidR="002454AC" w:rsidRDefault="002454AC" w:rsidP="002454AC">
            <w:r>
              <w:t>class Lambda:</w:t>
            </w:r>
          </w:p>
          <w:p w14:paraId="71C5D974" w14:textId="77777777" w:rsidR="002454AC" w:rsidRDefault="002454AC" w:rsidP="002454AC">
            <w:r>
              <w:t xml:space="preserve">    """</w:t>
            </w:r>
          </w:p>
          <w:p w14:paraId="4E341A7F" w14:textId="77777777" w:rsidR="002454AC" w:rsidRDefault="002454AC" w:rsidP="002454AC">
            <w:r>
              <w:t xml:space="preserve">    Wraps a function into a donkey part.</w:t>
            </w:r>
          </w:p>
          <w:p w14:paraId="3FE94E95" w14:textId="77777777" w:rsidR="002454AC" w:rsidRDefault="002454AC" w:rsidP="002454AC">
            <w:r>
              <w:t xml:space="preserve">    """</w:t>
            </w:r>
          </w:p>
          <w:p w14:paraId="747878CD" w14:textId="77777777" w:rsidR="002454AC" w:rsidRDefault="002454AC" w:rsidP="002454AC">
            <w:r>
              <w:t xml:space="preserve">    def __init__(self, f):</w:t>
            </w:r>
          </w:p>
          <w:p w14:paraId="4CBF4609" w14:textId="77777777" w:rsidR="002454AC" w:rsidRDefault="002454AC" w:rsidP="002454AC">
            <w:r>
              <w:t xml:space="preserve">        """</w:t>
            </w:r>
          </w:p>
          <w:p w14:paraId="60EEA0F5" w14:textId="77777777" w:rsidR="002454AC" w:rsidRDefault="002454AC" w:rsidP="002454AC">
            <w:r>
              <w:t xml:space="preserve">        Accepts the function to use.</w:t>
            </w:r>
          </w:p>
          <w:p w14:paraId="3DA1C11A" w14:textId="77777777" w:rsidR="002454AC" w:rsidRDefault="002454AC" w:rsidP="002454AC">
            <w:r>
              <w:t xml:space="preserve">        """</w:t>
            </w:r>
          </w:p>
          <w:p w14:paraId="0179E415" w14:textId="77777777" w:rsidR="002454AC" w:rsidRDefault="002454AC" w:rsidP="002454AC">
            <w:r>
              <w:t xml:space="preserve">        self.f = f</w:t>
            </w:r>
          </w:p>
          <w:p w14:paraId="3C2FA0BE" w14:textId="77777777" w:rsidR="002454AC" w:rsidRDefault="002454AC" w:rsidP="002454AC">
            <w:r>
              <w:t xml:space="preserve">        </w:t>
            </w:r>
          </w:p>
          <w:p w14:paraId="0A366BD3" w14:textId="77777777" w:rsidR="002454AC" w:rsidRDefault="002454AC" w:rsidP="002454AC">
            <w:r>
              <w:t xml:space="preserve">    def run(self, *args, **kwargs):</w:t>
            </w:r>
          </w:p>
          <w:p w14:paraId="64D33193" w14:textId="77777777" w:rsidR="002454AC" w:rsidRDefault="002454AC" w:rsidP="002454AC">
            <w:r>
              <w:t xml:space="preserve">        return self.f(*args, **kwargs)</w:t>
            </w:r>
          </w:p>
          <w:p w14:paraId="1521CFE3" w14:textId="77777777" w:rsidR="002454AC" w:rsidRDefault="002454AC" w:rsidP="002454AC">
            <w:r>
              <w:t xml:space="preserve">    </w:t>
            </w:r>
          </w:p>
          <w:p w14:paraId="4D30F821" w14:textId="77777777" w:rsidR="002454AC" w:rsidRDefault="002454AC" w:rsidP="002454AC">
            <w:r>
              <w:t xml:space="preserve">    def shutdown(self):</w:t>
            </w:r>
          </w:p>
          <w:p w14:paraId="6AABDA76" w14:textId="77777777" w:rsidR="002454AC" w:rsidRPr="002454AC" w:rsidRDefault="002454AC" w:rsidP="002454AC">
            <w:r>
              <w:t xml:space="preserve">        return</w:t>
            </w:r>
          </w:p>
        </w:tc>
      </w:tr>
    </w:tbl>
    <w:p w14:paraId="44C83DFE" w14:textId="77777777" w:rsidR="00066955" w:rsidRDefault="002454AC" w:rsidP="002454AC">
      <w:r>
        <w:rPr>
          <w:rFonts w:hint="eastAsia"/>
        </w:rPr>
        <w:t>关于</w:t>
      </w:r>
      <w:r>
        <w:t>*args, **kwargs</w:t>
      </w:r>
      <w:r>
        <w:rPr>
          <w:rFonts w:hint="eastAsia"/>
        </w:rPr>
        <w:t>，用于当参数类型和参数个数不确定的时候使用，</w:t>
      </w:r>
      <w:r>
        <w:t xml:space="preserve">*args, </w:t>
      </w:r>
      <w:r>
        <w:rPr>
          <w:rFonts w:hint="eastAsia"/>
        </w:rPr>
        <w:t>是一个元组类型的，</w:t>
      </w:r>
      <w:r>
        <w:t>**kwargs</w:t>
      </w:r>
      <w:r>
        <w:rPr>
          <w:rFonts w:hint="eastAsia"/>
        </w:rPr>
        <w:t>是字典类型的。</w:t>
      </w:r>
    </w:p>
    <w:p w14:paraId="50FF2565" w14:textId="55F439D6" w:rsidR="002454AC" w:rsidRDefault="002454AC" w:rsidP="002454AC">
      <w:pPr>
        <w:pStyle w:val="1"/>
      </w:pPr>
      <w:r>
        <w:rPr>
          <w:rFonts w:hint="eastAsia"/>
        </w:rPr>
        <w:lastRenderedPageBreak/>
        <w:t>附录【4】</w:t>
      </w:r>
      <w:r w:rsidR="00B32AB3" w:rsidRPr="00B32AB3">
        <w:t>PCA9685</w:t>
      </w:r>
    </w:p>
    <w:p w14:paraId="674A71A6" w14:textId="77777777" w:rsidR="002454AC" w:rsidRDefault="002454AC" w:rsidP="002454AC">
      <w:pPr>
        <w:pStyle w:val="HTML"/>
        <w:shd w:val="clear" w:color="auto" w:fill="272822"/>
        <w:rPr>
          <w:color w:val="F8F8F2"/>
          <w:sz w:val="27"/>
          <w:szCs w:val="27"/>
        </w:rPr>
      </w:pPr>
      <w:r>
        <w:rPr>
          <w:rFonts w:hint="eastAsia"/>
          <w:color w:val="A6E22E"/>
          <w:sz w:val="27"/>
          <w:szCs w:val="27"/>
        </w:rPr>
        <w:t>附录【4】主要介绍类PCA9685，主要用于控制马达</w:t>
      </w:r>
    </w:p>
    <w:p w14:paraId="2DF6E4F7" w14:textId="77777777" w:rsidR="002454AC" w:rsidRDefault="002454AC" w:rsidP="002454AC">
      <w:bookmarkStart w:id="3" w:name="_GoBack"/>
      <w:bookmarkEnd w:id="3"/>
    </w:p>
    <w:p w14:paraId="73BAB4A4" w14:textId="7A1CC008" w:rsidR="00E3330E" w:rsidRDefault="00E3330E" w:rsidP="00E3330E">
      <w:pPr>
        <w:pStyle w:val="1"/>
      </w:pPr>
      <w:r>
        <w:rPr>
          <w:rFonts w:hint="eastAsia"/>
        </w:rPr>
        <w:t>附录【5】</w:t>
      </w:r>
      <w:r w:rsidR="00B32AB3" w:rsidRPr="00B32AB3">
        <w:t>TubGroup()</w:t>
      </w:r>
    </w:p>
    <w:p w14:paraId="5CB0DA68" w14:textId="77777777" w:rsidR="00E3330E" w:rsidRPr="00E3330E" w:rsidRDefault="00E3330E" w:rsidP="00E3330E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8F8F2"/>
          <w:kern w:val="0"/>
          <w:sz w:val="27"/>
          <w:szCs w:val="27"/>
        </w:rPr>
      </w:pPr>
      <w:r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附录【5】主要用于介绍</w:t>
      </w:r>
      <w:r w:rsidRPr="00E3330E"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TubGroup()，数据存储格式</w:t>
      </w:r>
    </w:p>
    <w:p w14:paraId="07B7B81A" w14:textId="77777777" w:rsidR="00E3330E" w:rsidRDefault="00E3330E" w:rsidP="002454AC">
      <w:r>
        <w:rPr>
          <w:rFonts w:hint="eastAsia"/>
        </w:rPr>
        <w:t>Tub</w:t>
      </w:r>
      <w:r>
        <w:t>G</w:t>
      </w:r>
      <w:r>
        <w:rPr>
          <w:rFonts w:hint="eastAsia"/>
        </w:rPr>
        <w:t>roup的父类时T</w:t>
      </w:r>
      <w:r>
        <w:t>ub(),</w:t>
      </w:r>
    </w:p>
    <w:p w14:paraId="2E1E7BA3" w14:textId="77777777" w:rsidR="003305F8" w:rsidRDefault="003305F8" w:rsidP="002454AC"/>
    <w:p w14:paraId="6279ECE9" w14:textId="77777777" w:rsidR="003305F8" w:rsidRPr="003305F8" w:rsidRDefault="003305F8" w:rsidP="003305F8">
      <w:pPr>
        <w:pStyle w:val="HTML"/>
        <w:shd w:val="clear" w:color="auto" w:fill="272822"/>
        <w:rPr>
          <w:color w:val="F8F8F2"/>
          <w:sz w:val="21"/>
          <w:szCs w:val="27"/>
        </w:rPr>
      </w:pPr>
      <w:r w:rsidRPr="003305F8">
        <w:rPr>
          <w:rFonts w:hint="eastAsia"/>
          <w:i/>
          <w:iCs/>
          <w:color w:val="66D9EF"/>
          <w:sz w:val="21"/>
          <w:szCs w:val="27"/>
        </w:rPr>
        <w:t xml:space="preserve">def </w:t>
      </w:r>
      <w:r w:rsidRPr="003305F8">
        <w:rPr>
          <w:rFonts w:hint="eastAsia"/>
          <w:color w:val="A6E22E"/>
          <w:sz w:val="21"/>
          <w:szCs w:val="27"/>
        </w:rPr>
        <w:t>get_train_val_gen</w:t>
      </w:r>
      <w:r w:rsidRPr="003305F8">
        <w:rPr>
          <w:rFonts w:hint="eastAsia"/>
          <w:color w:val="F8F8F2"/>
          <w:sz w:val="21"/>
          <w:szCs w:val="27"/>
        </w:rPr>
        <w:t>(</w:t>
      </w:r>
      <w:r w:rsidRPr="003305F8">
        <w:rPr>
          <w:rFonts w:hint="eastAsia"/>
          <w:color w:val="94558D"/>
          <w:sz w:val="21"/>
          <w:szCs w:val="27"/>
        </w:rPr>
        <w:t>self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i/>
          <w:iCs/>
          <w:color w:val="FD971F"/>
          <w:sz w:val="21"/>
          <w:szCs w:val="27"/>
        </w:rPr>
        <w:t>X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i/>
          <w:iCs/>
          <w:color w:val="FD971F"/>
          <w:sz w:val="21"/>
          <w:szCs w:val="27"/>
        </w:rPr>
        <w:t>Y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i/>
          <w:iCs/>
          <w:color w:val="FD971F"/>
          <w:sz w:val="21"/>
          <w:szCs w:val="27"/>
        </w:rPr>
        <w:t>batch_size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AE81FF"/>
          <w:sz w:val="21"/>
          <w:szCs w:val="27"/>
        </w:rPr>
        <w:t>128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i/>
          <w:iCs/>
          <w:color w:val="FD971F"/>
          <w:sz w:val="21"/>
          <w:szCs w:val="27"/>
        </w:rPr>
        <w:t>record_transform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66D9EF"/>
          <w:sz w:val="21"/>
          <w:szCs w:val="27"/>
        </w:rPr>
        <w:t>None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i/>
          <w:iCs/>
          <w:color w:val="FD971F"/>
          <w:sz w:val="21"/>
          <w:szCs w:val="27"/>
        </w:rPr>
        <w:t>train_frac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AE81FF"/>
          <w:sz w:val="21"/>
          <w:szCs w:val="27"/>
        </w:rPr>
        <w:t>.8</w:t>
      </w:r>
      <w:r w:rsidRPr="003305F8">
        <w:rPr>
          <w:rFonts w:hint="eastAsia"/>
          <w:color w:val="F8F8F2"/>
          <w:sz w:val="21"/>
          <w:szCs w:val="27"/>
        </w:rPr>
        <w:t>)</w:t>
      </w:r>
      <w:r w:rsidRPr="003305F8">
        <w:rPr>
          <w:rFonts w:hint="eastAsia"/>
          <w:color w:val="F92672"/>
          <w:sz w:val="21"/>
          <w:szCs w:val="27"/>
        </w:rPr>
        <w:t>:</w:t>
      </w:r>
      <w:r w:rsidRPr="003305F8">
        <w:rPr>
          <w:rFonts w:hint="eastAsia"/>
          <w:color w:val="F92672"/>
          <w:sz w:val="21"/>
          <w:szCs w:val="27"/>
        </w:rPr>
        <w:br/>
        <w:t xml:space="preserve">    </w:t>
      </w:r>
      <w:r w:rsidRPr="003305F8">
        <w:rPr>
          <w:rFonts w:hint="eastAsia"/>
          <w:color w:val="F8F8F2"/>
          <w:sz w:val="21"/>
          <w:szCs w:val="27"/>
        </w:rPr>
        <w:t xml:space="preserve">train_df </w:t>
      </w:r>
      <w:r w:rsidRPr="003305F8">
        <w:rPr>
          <w:rFonts w:hint="eastAsia"/>
          <w:color w:val="F92672"/>
          <w:sz w:val="21"/>
          <w:szCs w:val="27"/>
        </w:rPr>
        <w:t xml:space="preserve">= </w:t>
      </w:r>
      <w:r w:rsidRPr="003305F8">
        <w:rPr>
          <w:rFonts w:hint="eastAsia"/>
          <w:color w:val="80807F"/>
          <w:sz w:val="21"/>
          <w:szCs w:val="27"/>
        </w:rPr>
        <w:t>train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94558D"/>
          <w:sz w:val="21"/>
          <w:szCs w:val="27"/>
        </w:rPr>
        <w:t>self</w:t>
      </w:r>
      <w:r w:rsidRPr="003305F8">
        <w:rPr>
          <w:rFonts w:hint="eastAsia"/>
          <w:color w:val="F8F8F2"/>
          <w:sz w:val="21"/>
          <w:szCs w:val="27"/>
        </w:rPr>
        <w:t>.df.</w:t>
      </w:r>
      <w:r w:rsidRPr="003305F8">
        <w:rPr>
          <w:rFonts w:hint="eastAsia"/>
          <w:color w:val="A6E22E"/>
          <w:sz w:val="21"/>
          <w:szCs w:val="27"/>
        </w:rPr>
        <w:t>sample</w:t>
      </w:r>
      <w:r w:rsidRPr="003305F8">
        <w:rPr>
          <w:rFonts w:hint="eastAsia"/>
          <w:color w:val="F8F8F2"/>
          <w:sz w:val="21"/>
          <w:szCs w:val="27"/>
        </w:rPr>
        <w:t>(</w:t>
      </w:r>
      <w:r w:rsidRPr="003305F8">
        <w:rPr>
          <w:rFonts w:hint="eastAsia"/>
          <w:color w:val="660099"/>
          <w:sz w:val="21"/>
          <w:szCs w:val="27"/>
        </w:rPr>
        <w:t>frac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train_frac</w:t>
      </w:r>
      <w:r w:rsidRPr="003305F8">
        <w:rPr>
          <w:rFonts w:hint="eastAsia"/>
          <w:color w:val="F8F8F2"/>
          <w:sz w:val="21"/>
          <w:szCs w:val="27"/>
        </w:rPr>
        <w:t>,</w:t>
      </w:r>
      <w:r w:rsidRPr="003305F8">
        <w:rPr>
          <w:rFonts w:hint="eastAsia"/>
          <w:color w:val="660099"/>
          <w:sz w:val="21"/>
          <w:szCs w:val="27"/>
        </w:rPr>
        <w:t>random_state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AE81FF"/>
          <w:sz w:val="21"/>
          <w:szCs w:val="27"/>
        </w:rPr>
        <w:t>200</w:t>
      </w:r>
      <w:r w:rsidRPr="003305F8">
        <w:rPr>
          <w:rFonts w:hint="eastAsia"/>
          <w:color w:val="F8F8F2"/>
          <w:sz w:val="21"/>
          <w:szCs w:val="27"/>
        </w:rPr>
        <w:t>)</w:t>
      </w:r>
      <w:commentRangeStart w:id="4"/>
      <w:r w:rsidRPr="003305F8">
        <w:rPr>
          <w:rFonts w:hint="eastAsia"/>
          <w:color w:val="F8F8F2"/>
          <w:sz w:val="21"/>
          <w:szCs w:val="27"/>
        </w:rPr>
        <w:br/>
      </w:r>
      <w:commentRangeEnd w:id="4"/>
      <w:r>
        <w:rPr>
          <w:rStyle w:val="aa"/>
          <w:rFonts w:asciiTheme="minorHAnsi" w:eastAsiaTheme="minorEastAsia" w:hAnsiTheme="minorHAnsi" w:cstheme="minorBidi"/>
          <w:kern w:val="2"/>
        </w:rPr>
        <w:commentReference w:id="4"/>
      </w:r>
      <w:r w:rsidRPr="003305F8">
        <w:rPr>
          <w:rFonts w:hint="eastAsia"/>
          <w:color w:val="F8F8F2"/>
          <w:sz w:val="21"/>
          <w:szCs w:val="27"/>
        </w:rPr>
        <w:t xml:space="preserve">    val_df </w:t>
      </w:r>
      <w:r w:rsidRPr="003305F8">
        <w:rPr>
          <w:rFonts w:hint="eastAsia"/>
          <w:color w:val="F92672"/>
          <w:sz w:val="21"/>
          <w:szCs w:val="27"/>
        </w:rPr>
        <w:t xml:space="preserve">= </w:t>
      </w:r>
      <w:r w:rsidRPr="003305F8">
        <w:rPr>
          <w:rFonts w:hint="eastAsia"/>
          <w:color w:val="94558D"/>
          <w:sz w:val="21"/>
          <w:szCs w:val="27"/>
        </w:rPr>
        <w:t>self</w:t>
      </w:r>
      <w:r w:rsidRPr="003305F8">
        <w:rPr>
          <w:rFonts w:hint="eastAsia"/>
          <w:color w:val="F8F8F2"/>
          <w:sz w:val="21"/>
          <w:szCs w:val="27"/>
        </w:rPr>
        <w:t>.df.</w:t>
      </w:r>
      <w:r w:rsidRPr="003305F8">
        <w:rPr>
          <w:rFonts w:hint="eastAsia"/>
          <w:color w:val="A6E22E"/>
          <w:sz w:val="21"/>
          <w:szCs w:val="27"/>
        </w:rPr>
        <w:t>drop</w:t>
      </w:r>
      <w:r w:rsidRPr="003305F8">
        <w:rPr>
          <w:rFonts w:hint="eastAsia"/>
          <w:color w:val="F8F8F2"/>
          <w:sz w:val="21"/>
          <w:szCs w:val="27"/>
        </w:rPr>
        <w:t>(train_df.index)</w:t>
      </w:r>
      <w:commentRangeStart w:id="5"/>
      <w:r w:rsidRPr="003305F8">
        <w:rPr>
          <w:rFonts w:hint="eastAsia"/>
          <w:color w:val="F8F8F2"/>
          <w:sz w:val="21"/>
          <w:szCs w:val="27"/>
        </w:rPr>
        <w:br/>
      </w:r>
      <w:commentRangeEnd w:id="5"/>
      <w:r>
        <w:rPr>
          <w:rStyle w:val="aa"/>
          <w:rFonts w:asciiTheme="minorHAnsi" w:eastAsiaTheme="minorEastAsia" w:hAnsiTheme="minorHAnsi" w:cstheme="minorBidi"/>
          <w:kern w:val="2"/>
        </w:rPr>
        <w:commentReference w:id="5"/>
      </w:r>
      <w:r w:rsidRPr="003305F8">
        <w:rPr>
          <w:rFonts w:hint="eastAsia"/>
          <w:color w:val="F8F8F2"/>
          <w:sz w:val="21"/>
          <w:szCs w:val="27"/>
        </w:rPr>
        <w:br/>
        <w:t xml:space="preserve">    train_gen </w:t>
      </w:r>
      <w:r w:rsidRPr="003305F8">
        <w:rPr>
          <w:rFonts w:hint="eastAsia"/>
          <w:color w:val="F92672"/>
          <w:sz w:val="21"/>
          <w:szCs w:val="27"/>
        </w:rPr>
        <w:t xml:space="preserve">= </w:t>
      </w:r>
      <w:r w:rsidRPr="003305F8">
        <w:rPr>
          <w:rFonts w:hint="eastAsia"/>
          <w:color w:val="94558D"/>
          <w:sz w:val="21"/>
          <w:szCs w:val="27"/>
        </w:rPr>
        <w:t>self</w:t>
      </w:r>
      <w:r w:rsidRPr="003305F8">
        <w:rPr>
          <w:rFonts w:hint="eastAsia"/>
          <w:color w:val="F8F8F2"/>
          <w:sz w:val="21"/>
          <w:szCs w:val="27"/>
        </w:rPr>
        <w:t>.</w:t>
      </w:r>
      <w:commentRangeStart w:id="6"/>
      <w:r w:rsidRPr="003305F8">
        <w:rPr>
          <w:rFonts w:hint="eastAsia"/>
          <w:color w:val="FF0000"/>
          <w:sz w:val="21"/>
          <w:szCs w:val="27"/>
        </w:rPr>
        <w:t>get_train_gen</w:t>
      </w:r>
      <w:commentRangeEnd w:id="6"/>
      <w:r>
        <w:rPr>
          <w:rStyle w:val="aa"/>
          <w:rFonts w:asciiTheme="minorHAnsi" w:eastAsiaTheme="minorEastAsia" w:hAnsiTheme="minorHAnsi" w:cstheme="minorBidi"/>
          <w:kern w:val="2"/>
        </w:rPr>
        <w:commentReference w:id="6"/>
      </w:r>
      <w:r w:rsidRPr="003305F8">
        <w:rPr>
          <w:rFonts w:hint="eastAsia"/>
          <w:color w:val="F8F8F2"/>
          <w:sz w:val="21"/>
          <w:szCs w:val="27"/>
        </w:rPr>
        <w:t>(</w:t>
      </w:r>
      <w:r w:rsidRPr="003305F8">
        <w:rPr>
          <w:rFonts w:hint="eastAsia"/>
          <w:color w:val="660099"/>
          <w:sz w:val="21"/>
          <w:szCs w:val="27"/>
        </w:rPr>
        <w:t>X_keys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X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Y_keys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Y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batch_size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batch_size</w:t>
      </w:r>
      <w:r w:rsidRPr="003305F8">
        <w:rPr>
          <w:rFonts w:hint="eastAsia"/>
          <w:color w:val="F8F8F2"/>
          <w:sz w:val="21"/>
          <w:szCs w:val="27"/>
        </w:rPr>
        <w:t>,</w:t>
      </w:r>
      <w:r w:rsidRPr="003305F8">
        <w:rPr>
          <w:rFonts w:hint="eastAsia"/>
          <w:color w:val="F8F8F2"/>
          <w:sz w:val="21"/>
          <w:szCs w:val="27"/>
        </w:rPr>
        <w:br/>
        <w:t xml:space="preserve">                                   </w:t>
      </w:r>
      <w:r w:rsidRPr="003305F8">
        <w:rPr>
          <w:rFonts w:hint="eastAsia"/>
          <w:color w:val="660099"/>
          <w:sz w:val="21"/>
          <w:szCs w:val="27"/>
        </w:rPr>
        <w:t>record_transform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record_transform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df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F8F8F2"/>
          <w:sz w:val="21"/>
          <w:szCs w:val="27"/>
        </w:rPr>
        <w:t>train_df)</w:t>
      </w:r>
      <w:r w:rsidRPr="003305F8">
        <w:rPr>
          <w:rFonts w:hint="eastAsia"/>
          <w:color w:val="F8F8F2"/>
          <w:sz w:val="21"/>
          <w:szCs w:val="27"/>
        </w:rPr>
        <w:br/>
      </w:r>
      <w:r w:rsidRPr="003305F8">
        <w:rPr>
          <w:rFonts w:hint="eastAsia"/>
          <w:color w:val="F8F8F2"/>
          <w:sz w:val="21"/>
          <w:szCs w:val="27"/>
        </w:rPr>
        <w:br/>
        <w:t xml:space="preserve">    val_gen </w:t>
      </w:r>
      <w:r w:rsidRPr="003305F8">
        <w:rPr>
          <w:rFonts w:hint="eastAsia"/>
          <w:color w:val="F92672"/>
          <w:sz w:val="21"/>
          <w:szCs w:val="27"/>
        </w:rPr>
        <w:t xml:space="preserve">= </w:t>
      </w:r>
      <w:r w:rsidRPr="003305F8">
        <w:rPr>
          <w:rFonts w:hint="eastAsia"/>
          <w:color w:val="94558D"/>
          <w:sz w:val="21"/>
          <w:szCs w:val="27"/>
        </w:rPr>
        <w:t>self</w:t>
      </w:r>
      <w:r w:rsidRPr="003305F8">
        <w:rPr>
          <w:rFonts w:hint="eastAsia"/>
          <w:color w:val="F8F8F2"/>
          <w:sz w:val="21"/>
          <w:szCs w:val="27"/>
        </w:rPr>
        <w:t>.</w:t>
      </w:r>
      <w:r w:rsidRPr="003305F8">
        <w:rPr>
          <w:rFonts w:hint="eastAsia"/>
          <w:color w:val="A6E22E"/>
          <w:sz w:val="21"/>
          <w:szCs w:val="27"/>
        </w:rPr>
        <w:t>get_train_gen</w:t>
      </w:r>
      <w:r w:rsidRPr="003305F8">
        <w:rPr>
          <w:rFonts w:hint="eastAsia"/>
          <w:color w:val="F8F8F2"/>
          <w:sz w:val="21"/>
          <w:szCs w:val="27"/>
        </w:rPr>
        <w:t>(</w:t>
      </w:r>
      <w:r w:rsidRPr="003305F8">
        <w:rPr>
          <w:rFonts w:hint="eastAsia"/>
          <w:color w:val="660099"/>
          <w:sz w:val="21"/>
          <w:szCs w:val="27"/>
        </w:rPr>
        <w:t>X_keys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X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Y_keys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Y_keys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batch_size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batch_size</w:t>
      </w:r>
      <w:r w:rsidRPr="003305F8">
        <w:rPr>
          <w:rFonts w:hint="eastAsia"/>
          <w:color w:val="F8F8F2"/>
          <w:sz w:val="21"/>
          <w:szCs w:val="27"/>
        </w:rPr>
        <w:t>,</w:t>
      </w:r>
      <w:r w:rsidRPr="003305F8">
        <w:rPr>
          <w:rFonts w:hint="eastAsia"/>
          <w:color w:val="F8F8F2"/>
          <w:sz w:val="21"/>
          <w:szCs w:val="27"/>
        </w:rPr>
        <w:br/>
        <w:t xml:space="preserve">                                   </w:t>
      </w:r>
      <w:r w:rsidRPr="003305F8">
        <w:rPr>
          <w:rFonts w:hint="eastAsia"/>
          <w:color w:val="660099"/>
          <w:sz w:val="21"/>
          <w:szCs w:val="27"/>
        </w:rPr>
        <w:t>record_transform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i/>
          <w:iCs/>
          <w:color w:val="FD971F"/>
          <w:sz w:val="21"/>
          <w:szCs w:val="27"/>
        </w:rPr>
        <w:t>record_transform</w:t>
      </w:r>
      <w:r w:rsidRPr="003305F8">
        <w:rPr>
          <w:rFonts w:hint="eastAsia"/>
          <w:color w:val="F8F8F2"/>
          <w:sz w:val="21"/>
          <w:szCs w:val="27"/>
        </w:rPr>
        <w:t xml:space="preserve">, </w:t>
      </w:r>
      <w:r w:rsidRPr="003305F8">
        <w:rPr>
          <w:rFonts w:hint="eastAsia"/>
          <w:color w:val="660099"/>
          <w:sz w:val="21"/>
          <w:szCs w:val="27"/>
        </w:rPr>
        <w:t>df</w:t>
      </w:r>
      <w:r w:rsidRPr="003305F8">
        <w:rPr>
          <w:rFonts w:hint="eastAsia"/>
          <w:color w:val="F92672"/>
          <w:sz w:val="21"/>
          <w:szCs w:val="27"/>
        </w:rPr>
        <w:t>=</w:t>
      </w:r>
      <w:r w:rsidRPr="003305F8">
        <w:rPr>
          <w:rFonts w:hint="eastAsia"/>
          <w:color w:val="F8F8F2"/>
          <w:sz w:val="21"/>
          <w:szCs w:val="27"/>
        </w:rPr>
        <w:t>val_df)</w:t>
      </w:r>
      <w:r w:rsidRPr="003305F8">
        <w:rPr>
          <w:rFonts w:hint="eastAsia"/>
          <w:color w:val="F8F8F2"/>
          <w:sz w:val="21"/>
          <w:szCs w:val="27"/>
        </w:rPr>
        <w:br/>
      </w:r>
      <w:r w:rsidRPr="003305F8">
        <w:rPr>
          <w:rFonts w:hint="eastAsia"/>
          <w:color w:val="F8F8F2"/>
          <w:sz w:val="21"/>
          <w:szCs w:val="27"/>
        </w:rPr>
        <w:br/>
        <w:t xml:space="preserve">    </w:t>
      </w:r>
      <w:r w:rsidRPr="003305F8">
        <w:rPr>
          <w:rFonts w:hint="eastAsia"/>
          <w:i/>
          <w:iCs/>
          <w:color w:val="66D9EF"/>
          <w:sz w:val="21"/>
          <w:szCs w:val="27"/>
        </w:rPr>
        <w:t xml:space="preserve">return </w:t>
      </w:r>
      <w:commentRangeStart w:id="7"/>
      <w:r w:rsidRPr="003305F8">
        <w:rPr>
          <w:rFonts w:hint="eastAsia"/>
          <w:color w:val="F8F8F2"/>
          <w:sz w:val="21"/>
          <w:szCs w:val="27"/>
        </w:rPr>
        <w:t>train_gen, val_gen</w:t>
      </w:r>
      <w:commentRangeEnd w:id="7"/>
      <w:r w:rsidR="00255801">
        <w:rPr>
          <w:rStyle w:val="aa"/>
          <w:rFonts w:asciiTheme="minorHAnsi" w:eastAsiaTheme="minorEastAsia" w:hAnsiTheme="minorHAnsi" w:cstheme="minorBidi"/>
          <w:kern w:val="2"/>
        </w:rPr>
        <w:commentReference w:id="7"/>
      </w:r>
    </w:p>
    <w:p w14:paraId="7A829888" w14:textId="77777777" w:rsidR="003305F8" w:rsidRDefault="003305F8" w:rsidP="003305F8">
      <w:pPr>
        <w:ind w:firstLineChars="200" w:firstLine="42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305F8" w14:paraId="732C6F62" w14:textId="77777777" w:rsidTr="003305F8">
        <w:tc>
          <w:tcPr>
            <w:tcW w:w="8296" w:type="dxa"/>
          </w:tcPr>
          <w:p w14:paraId="7F229D34" w14:textId="77777777" w:rsidR="003305F8" w:rsidRDefault="003305F8" w:rsidP="003305F8">
            <w:pPr>
              <w:ind w:firstLineChars="200" w:firstLine="420"/>
            </w:pPr>
            <w:r>
              <w:t xml:space="preserve">def </w:t>
            </w:r>
            <w:r w:rsidRPr="003305F8">
              <w:rPr>
                <w:color w:val="FF0000"/>
              </w:rPr>
              <w:t>get_train_gen</w:t>
            </w:r>
            <w:r>
              <w:t>(self, X_keys, Y_keys, batch_size=128, record_transform=None, df=None):</w:t>
            </w:r>
          </w:p>
          <w:p w14:paraId="6DF5C135" w14:textId="77777777" w:rsidR="003305F8" w:rsidRDefault="003305F8" w:rsidP="003305F8">
            <w:pPr>
              <w:ind w:firstLineChars="200" w:firstLine="420"/>
            </w:pPr>
          </w:p>
          <w:p w14:paraId="08020F0F" w14:textId="77777777" w:rsidR="003305F8" w:rsidRDefault="003305F8" w:rsidP="003305F8">
            <w:pPr>
              <w:ind w:firstLineChars="200" w:firstLine="420"/>
            </w:pPr>
            <w:r>
              <w:t xml:space="preserve">    batch_gen = self.</w:t>
            </w:r>
            <w:r w:rsidRPr="003305F8">
              <w:rPr>
                <w:color w:val="00B050"/>
              </w:rPr>
              <w:t>get_batch_gen</w:t>
            </w:r>
            <w:r>
              <w:t>(X_keys + Y_keys,</w:t>
            </w:r>
          </w:p>
          <w:p w14:paraId="52086F37" w14:textId="77777777" w:rsidR="003305F8" w:rsidRDefault="003305F8" w:rsidP="003305F8">
            <w:pPr>
              <w:ind w:firstLineChars="200" w:firstLine="420"/>
            </w:pPr>
            <w:r>
              <w:t xml:space="preserve">                                   batch_size=batch_size, record_transform=record_transform, df=df)</w:t>
            </w:r>
          </w:p>
          <w:p w14:paraId="289F76BC" w14:textId="77777777" w:rsidR="003305F8" w:rsidRDefault="003305F8" w:rsidP="003305F8">
            <w:pPr>
              <w:ind w:firstLineChars="200" w:firstLine="420"/>
            </w:pPr>
          </w:p>
          <w:p w14:paraId="089AD767" w14:textId="77777777" w:rsidR="003305F8" w:rsidRDefault="003305F8" w:rsidP="003305F8">
            <w:pPr>
              <w:ind w:firstLineChars="200" w:firstLine="420"/>
            </w:pPr>
            <w:r>
              <w:t xml:space="preserve">    while True:</w:t>
            </w:r>
          </w:p>
          <w:p w14:paraId="37463A5F" w14:textId="77777777" w:rsidR="003305F8" w:rsidRDefault="003305F8" w:rsidP="003305F8">
            <w:pPr>
              <w:ind w:firstLineChars="200" w:firstLine="420"/>
            </w:pPr>
            <w:r>
              <w:t xml:space="preserve">        batch = next(batch_gen)</w:t>
            </w:r>
          </w:p>
          <w:p w14:paraId="1C3A31F2" w14:textId="77777777" w:rsidR="003305F8" w:rsidRDefault="003305F8" w:rsidP="003305F8">
            <w:pPr>
              <w:ind w:firstLineChars="200" w:firstLine="420"/>
            </w:pPr>
            <w:r>
              <w:t xml:space="preserve">        </w:t>
            </w:r>
            <w:commentRangeStart w:id="8"/>
            <w:r>
              <w:t>X = [batch[k] for k in X_keys]</w:t>
            </w:r>
          </w:p>
          <w:p w14:paraId="7F9AC5CF" w14:textId="77777777" w:rsidR="003305F8" w:rsidRDefault="003305F8" w:rsidP="003305F8">
            <w:pPr>
              <w:ind w:firstLineChars="200" w:firstLine="420"/>
            </w:pPr>
            <w:r>
              <w:t xml:space="preserve">        Y = [batch[k] for k in Y_keys]</w:t>
            </w:r>
            <w:commentRangeEnd w:id="8"/>
            <w:r w:rsidR="0015472A">
              <w:rPr>
                <w:rStyle w:val="aa"/>
              </w:rPr>
              <w:commentReference w:id="8"/>
            </w:r>
          </w:p>
          <w:p w14:paraId="6FA39F8A" w14:textId="77777777" w:rsidR="003305F8" w:rsidRDefault="003305F8" w:rsidP="003305F8">
            <w:pPr>
              <w:ind w:firstLineChars="200" w:firstLine="420"/>
            </w:pPr>
            <w:r>
              <w:t xml:space="preserve">        yield X, Y</w:t>
            </w:r>
          </w:p>
        </w:tc>
      </w:tr>
    </w:tbl>
    <w:p w14:paraId="0ABA055B" w14:textId="77777777" w:rsidR="003305F8" w:rsidRDefault="003305F8" w:rsidP="003305F8">
      <w:pPr>
        <w:ind w:firstLineChars="200" w:firstLine="42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305F8" w14:paraId="5901C6C5" w14:textId="77777777" w:rsidTr="003305F8">
        <w:tc>
          <w:tcPr>
            <w:tcW w:w="8296" w:type="dxa"/>
          </w:tcPr>
          <w:p w14:paraId="1D6C2630" w14:textId="77777777" w:rsidR="003305F8" w:rsidRPr="003305F8" w:rsidRDefault="003305F8" w:rsidP="003305F8">
            <w:pPr>
              <w:widowControl/>
              <w:shd w:val="clear" w:color="auto" w:fill="2728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F8F8F2"/>
                <w:kern w:val="0"/>
                <w:sz w:val="22"/>
                <w:szCs w:val="27"/>
              </w:rPr>
            </w:pP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def 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get_batch_gen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color w:val="94558D"/>
                <w:kern w:val="0"/>
                <w:sz w:val="22"/>
                <w:szCs w:val="27"/>
              </w:rPr>
              <w:t>self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keys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record_transform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color w:val="66D9EF"/>
                <w:kern w:val="0"/>
                <w:sz w:val="22"/>
                <w:szCs w:val="27"/>
              </w:rPr>
              <w:t>Non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batch_size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color w:val="AE81FF"/>
                <w:kern w:val="0"/>
                <w:sz w:val="22"/>
                <w:szCs w:val="27"/>
              </w:rPr>
              <w:t>128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shuffle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color w:val="66D9EF"/>
                <w:kern w:val="0"/>
                <w:sz w:val="22"/>
                <w:szCs w:val="27"/>
              </w:rPr>
              <w:t>Tru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df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color w:val="66D9EF"/>
                <w:kern w:val="0"/>
                <w:sz w:val="22"/>
                <w:szCs w:val="27"/>
              </w:rPr>
              <w:t>Non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record_gen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94558D"/>
                <w:kern w:val="0"/>
                <w:sz w:val="22"/>
                <w:szCs w:val="27"/>
              </w:rPr>
              <w:t>self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.</w:t>
            </w:r>
            <w:r w:rsidRPr="003305F8">
              <w:rPr>
                <w:rFonts w:ascii="宋体" w:eastAsia="宋体" w:hAnsi="宋体" w:cs="宋体" w:hint="eastAsia"/>
                <w:color w:val="00B0F0"/>
                <w:kern w:val="0"/>
                <w:sz w:val="22"/>
                <w:szCs w:val="27"/>
              </w:rPr>
              <w:t>get_record_gen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record_transform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color w:val="660099"/>
                <w:kern w:val="0"/>
                <w:sz w:val="22"/>
                <w:szCs w:val="27"/>
              </w:rPr>
              <w:t>shuffle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shuffl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3305F8">
              <w:rPr>
                <w:rFonts w:ascii="宋体" w:eastAsia="宋体" w:hAnsi="宋体" w:cs="宋体" w:hint="eastAsia"/>
                <w:color w:val="660099"/>
                <w:kern w:val="0"/>
                <w:sz w:val="22"/>
                <w:szCs w:val="27"/>
              </w:rPr>
              <w:t>df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df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if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 xml:space="preserve">keys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= </w:t>
            </w:r>
            <w:r w:rsidRPr="003305F8">
              <w:rPr>
                <w:rFonts w:ascii="宋体" w:eastAsia="宋体" w:hAnsi="宋体" w:cs="宋体" w:hint="eastAsia"/>
                <w:color w:val="66D9EF"/>
                <w:kern w:val="0"/>
                <w:sz w:val="22"/>
                <w:szCs w:val="27"/>
              </w:rPr>
              <w:t>None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keys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list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color w:val="94558D"/>
                <w:kern w:val="0"/>
                <w:sz w:val="22"/>
                <w:szCs w:val="27"/>
              </w:rPr>
              <w:t>self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.df.columns)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while </w:t>
            </w:r>
            <w:r w:rsidRPr="003305F8">
              <w:rPr>
                <w:rFonts w:ascii="宋体" w:eastAsia="宋体" w:hAnsi="宋体" w:cs="宋体" w:hint="eastAsia"/>
                <w:color w:val="66D9EF"/>
                <w:kern w:val="0"/>
                <w:sz w:val="22"/>
                <w:szCs w:val="27"/>
              </w:rPr>
              <w:t>True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record_list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[]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 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for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_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in 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rang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batch_siz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    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record_list.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append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next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record_gen))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  batch_arrays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{}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 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for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i, k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in 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enumerate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keys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  <w:commentRangeStart w:id="9"/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commentRangeEnd w:id="9"/>
            <w:r w:rsidR="0015472A">
              <w:rPr>
                <w:rStyle w:val="aa"/>
              </w:rPr>
              <w:commentReference w:id="9"/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    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arr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np.</w:t>
            </w:r>
            <w:r w:rsidRPr="003305F8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array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([r[k]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for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r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in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record_list])</w:t>
            </w:r>
            <w:commentRangeStart w:id="10"/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commentRangeEnd w:id="10"/>
            <w:r w:rsidR="0015472A">
              <w:rPr>
                <w:rStyle w:val="aa"/>
              </w:rPr>
              <w:commentReference w:id="10"/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            </w:t>
            </w:r>
            <w:r w:rsidRPr="003305F8">
              <w:rPr>
                <w:rFonts w:ascii="宋体" w:eastAsia="宋体" w:hAnsi="宋体" w:cs="宋体" w:hint="eastAsia"/>
                <w:color w:val="75715E"/>
                <w:kern w:val="0"/>
                <w:sz w:val="22"/>
                <w:szCs w:val="27"/>
              </w:rPr>
              <w:t># if len(arr.shape) == 1:</w:t>
            </w:r>
            <w:r w:rsidRPr="003305F8">
              <w:rPr>
                <w:rFonts w:ascii="宋体" w:eastAsia="宋体" w:hAnsi="宋体" w:cs="宋体" w:hint="eastAsia"/>
                <w:color w:val="75715E"/>
                <w:kern w:val="0"/>
                <w:sz w:val="22"/>
                <w:szCs w:val="27"/>
              </w:rPr>
              <w:br/>
              <w:t xml:space="preserve">            #    arr = arr.reshape(arr.shape + (1,))</w:t>
            </w:r>
            <w:r w:rsidRPr="003305F8">
              <w:rPr>
                <w:rFonts w:ascii="宋体" w:eastAsia="宋体" w:hAnsi="宋体" w:cs="宋体" w:hint="eastAsia"/>
                <w:color w:val="75715E"/>
                <w:kern w:val="0"/>
                <w:sz w:val="22"/>
                <w:szCs w:val="27"/>
              </w:rPr>
              <w:br/>
              <w:t xml:space="preserve">           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batch_arrays[k] </w:t>
            </w:r>
            <w:r w:rsidRPr="003305F8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arr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  </w:t>
            </w:r>
            <w:r w:rsidRPr="003305F8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yield </w:t>
            </w:r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batch_</w:t>
            </w:r>
            <w:commentRangeStart w:id="11"/>
            <w:r w:rsidRPr="003305F8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arrays</w:t>
            </w:r>
            <w:commentRangeEnd w:id="11"/>
            <w:r w:rsidR="0015472A">
              <w:rPr>
                <w:rStyle w:val="aa"/>
              </w:rPr>
              <w:commentReference w:id="11"/>
            </w:r>
          </w:p>
        </w:tc>
      </w:tr>
    </w:tbl>
    <w:p w14:paraId="34334A69" w14:textId="77777777" w:rsidR="003305F8" w:rsidRDefault="003305F8" w:rsidP="003305F8">
      <w:pPr>
        <w:ind w:firstLineChars="200" w:firstLine="42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305F8" w14:paraId="4F789A21" w14:textId="77777777" w:rsidTr="003305F8">
        <w:tc>
          <w:tcPr>
            <w:tcW w:w="8296" w:type="dxa"/>
          </w:tcPr>
          <w:p w14:paraId="2EBA65A1" w14:textId="77777777" w:rsidR="003305F8" w:rsidRDefault="003305F8" w:rsidP="003305F8">
            <w:r>
              <w:t xml:space="preserve">    def </w:t>
            </w:r>
            <w:r w:rsidRPr="003305F8">
              <w:rPr>
                <w:color w:val="00B0F0"/>
              </w:rPr>
              <w:t>get_record_gen</w:t>
            </w:r>
            <w:r>
              <w:t>(self, record_transform=None, shuffle=True, df=None):</w:t>
            </w:r>
          </w:p>
          <w:p w14:paraId="3FD98FE7" w14:textId="77777777" w:rsidR="003305F8" w:rsidRDefault="003305F8" w:rsidP="003305F8"/>
          <w:p w14:paraId="18727686" w14:textId="77777777" w:rsidR="003305F8" w:rsidRDefault="003305F8" w:rsidP="003305F8">
            <w:r>
              <w:t xml:space="preserve">        if df is None:</w:t>
            </w:r>
          </w:p>
          <w:p w14:paraId="7A39B1D7" w14:textId="77777777" w:rsidR="003305F8" w:rsidRDefault="003305F8" w:rsidP="003305F8">
            <w:r>
              <w:t xml:space="preserve">            </w:t>
            </w:r>
            <w:commentRangeStart w:id="12"/>
            <w:r>
              <w:t>df</w:t>
            </w:r>
            <w:commentRangeEnd w:id="12"/>
            <w:r>
              <w:rPr>
                <w:rStyle w:val="aa"/>
              </w:rPr>
              <w:commentReference w:id="12"/>
            </w:r>
            <w:r>
              <w:t xml:space="preserve"> = self.get_df()</w:t>
            </w:r>
          </w:p>
          <w:p w14:paraId="12688A08" w14:textId="77777777" w:rsidR="003305F8" w:rsidRDefault="003305F8" w:rsidP="003305F8"/>
          <w:p w14:paraId="4F84115F" w14:textId="77777777" w:rsidR="003305F8" w:rsidRDefault="003305F8" w:rsidP="003305F8"/>
          <w:p w14:paraId="189B59C2" w14:textId="77777777" w:rsidR="003305F8" w:rsidRDefault="003305F8" w:rsidP="003305F8">
            <w:r>
              <w:t xml:space="preserve">        while True:</w:t>
            </w:r>
          </w:p>
          <w:p w14:paraId="1ACF1EB4" w14:textId="77777777" w:rsidR="003305F8" w:rsidRDefault="003305F8" w:rsidP="003305F8">
            <w:r>
              <w:t xml:space="preserve">            for row in self.df.iterrows():</w:t>
            </w:r>
          </w:p>
          <w:p w14:paraId="16D98DD9" w14:textId="77777777" w:rsidR="003305F8" w:rsidRDefault="003305F8" w:rsidP="003305F8">
            <w:r>
              <w:t xml:space="preserve">                if shuffle:</w:t>
            </w:r>
          </w:p>
          <w:p w14:paraId="332388FC" w14:textId="77777777" w:rsidR="003305F8" w:rsidRDefault="003305F8" w:rsidP="003305F8">
            <w:r>
              <w:t xml:space="preserve">                    record_dict = df.sample(n=1).to_dict(orient='record')[0]</w:t>
            </w:r>
            <w:r w:rsidR="00036408">
              <w:rPr>
                <w:rStyle w:val="aa"/>
              </w:rPr>
              <w:commentReference w:id="13"/>
            </w:r>
          </w:p>
          <w:p w14:paraId="754B0C80" w14:textId="77777777" w:rsidR="003305F8" w:rsidRDefault="003305F8" w:rsidP="003305F8"/>
          <w:p w14:paraId="5B2B8C59" w14:textId="77777777" w:rsidR="003305F8" w:rsidRDefault="003305F8" w:rsidP="003305F8">
            <w:r>
              <w:t xml:space="preserve">                if record_transform:</w:t>
            </w:r>
          </w:p>
          <w:p w14:paraId="30B42A4B" w14:textId="77777777" w:rsidR="003305F8" w:rsidRDefault="003305F8" w:rsidP="003305F8">
            <w:r>
              <w:t xml:space="preserve">                    record_dict = record_transform(record_dict)</w:t>
            </w:r>
          </w:p>
          <w:p w14:paraId="0AC751AC" w14:textId="77777777" w:rsidR="003305F8" w:rsidRDefault="003305F8" w:rsidP="003305F8"/>
          <w:p w14:paraId="1B94DF78" w14:textId="77777777" w:rsidR="003305F8" w:rsidRDefault="003305F8" w:rsidP="003305F8">
            <w:r>
              <w:t xml:space="preserve">                record_dict = self.</w:t>
            </w:r>
            <w:commentRangeStart w:id="14"/>
            <w:r>
              <w:t>read_record</w:t>
            </w:r>
            <w:commentRangeEnd w:id="14"/>
            <w:r w:rsidR="00E76CB8">
              <w:rPr>
                <w:rStyle w:val="aa"/>
              </w:rPr>
              <w:commentReference w:id="14"/>
            </w:r>
            <w:r>
              <w:t>(record_dict)</w:t>
            </w:r>
          </w:p>
          <w:p w14:paraId="394DC9F9" w14:textId="77777777" w:rsidR="003305F8" w:rsidRDefault="003305F8" w:rsidP="003305F8"/>
          <w:p w14:paraId="784A24F4" w14:textId="77777777" w:rsidR="003305F8" w:rsidRPr="003305F8" w:rsidRDefault="003305F8" w:rsidP="003305F8">
            <w:r>
              <w:t xml:space="preserve">                </w:t>
            </w:r>
            <w:commentRangeStart w:id="15"/>
            <w:r>
              <w:t>yield record_dict</w:t>
            </w:r>
            <w:commentRangeEnd w:id="15"/>
            <w:r w:rsidR="001E778D">
              <w:rPr>
                <w:rStyle w:val="aa"/>
              </w:rPr>
              <w:commentReference w:id="15"/>
            </w:r>
          </w:p>
        </w:tc>
      </w:tr>
    </w:tbl>
    <w:p w14:paraId="60BDB6A2" w14:textId="21E35902" w:rsidR="003305F8" w:rsidRDefault="003305F8" w:rsidP="003305F8">
      <w:pPr>
        <w:ind w:firstLineChars="200" w:firstLine="420"/>
      </w:pPr>
    </w:p>
    <w:p w14:paraId="29DA68FC" w14:textId="3AFA5B6C" w:rsidR="006B5738" w:rsidRDefault="006B5738" w:rsidP="003305F8">
      <w:pPr>
        <w:ind w:firstLineChars="200" w:firstLine="420"/>
      </w:pPr>
    </w:p>
    <w:p w14:paraId="319209D7" w14:textId="4A903B25" w:rsidR="006B5738" w:rsidRDefault="006B5738" w:rsidP="003305F8">
      <w:pPr>
        <w:ind w:firstLineChars="200" w:firstLine="420"/>
      </w:pPr>
    </w:p>
    <w:p w14:paraId="39DC0572" w14:textId="77777777" w:rsidR="006B5738" w:rsidRDefault="006B5738" w:rsidP="006B5738">
      <w:pPr>
        <w:widowControl/>
        <w:jc w:val="left"/>
      </w:pPr>
      <w:r>
        <w:rPr>
          <w:rFonts w:hint="eastAsia"/>
        </w:rPr>
        <w:lastRenderedPageBreak/>
        <w:t>meta</w:t>
      </w:r>
      <w:r>
        <w:t>.json</w:t>
      </w:r>
      <w:r>
        <w:rPr>
          <w:rFonts w:hint="eastAsia"/>
        </w:rPr>
        <w:t>格式如下：</w:t>
      </w:r>
    </w:p>
    <w:p w14:paraId="48C9C31A" w14:textId="77777777" w:rsidR="006B5738" w:rsidRDefault="006B5738" w:rsidP="006B5738">
      <w:pPr>
        <w:widowControl/>
        <w:jc w:val="left"/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</w:pP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{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types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[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image_array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float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float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str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],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inputs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[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cam/image_array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user/angl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user/throttl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    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user/mod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br/>
        <w:t>    ]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}</w:t>
      </w:r>
    </w:p>
    <w:p w14:paraId="7F4E8A5E" w14:textId="77777777" w:rsidR="006B5738" w:rsidRDefault="006B5738" w:rsidP="006B5738">
      <w:pPr>
        <w:widowControl/>
        <w:jc w:val="left"/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</w:pP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R</w:t>
      </w:r>
      <w:r>
        <w:rPr>
          <w:rFonts w:ascii="Courier New" w:hAnsi="Courier New" w:cs="Courier New" w:hint="eastAsia"/>
          <w:color w:val="4A5560"/>
          <w:sz w:val="18"/>
          <w:szCs w:val="18"/>
          <w:shd w:val="clear" w:color="auto" w:fill="FFFFFF"/>
        </w:rPr>
        <w:t>ecord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.json</w:t>
      </w:r>
      <w:r>
        <w:rPr>
          <w:rFonts w:ascii="Courier New" w:hAnsi="Courier New" w:cs="Courier New" w:hint="eastAsia"/>
          <w:color w:val="4A5560"/>
          <w:sz w:val="18"/>
          <w:szCs w:val="18"/>
          <w:shd w:val="clear" w:color="auto" w:fill="FFFFFF"/>
        </w:rPr>
        <w:t>格式如下：</w:t>
      </w:r>
    </w:p>
    <w:p w14:paraId="031F34C2" w14:textId="5F37ACA6" w:rsidR="006B5738" w:rsidRDefault="006B5738" w:rsidP="006B5738">
      <w:pPr>
        <w:widowControl/>
        <w:jc w:val="left"/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</w:pP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{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cam/image_array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1_cam-image_array_.jpg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user/angl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</w:t>
      </w:r>
      <w:r>
        <w:rPr>
          <w:rStyle w:val="jsonnumber"/>
          <w:rFonts w:ascii="Courier New" w:hAnsi="Courier New" w:cs="Courier New"/>
          <w:b/>
          <w:bCs/>
          <w:color w:val="25AAE2"/>
          <w:sz w:val="18"/>
          <w:szCs w:val="18"/>
          <w:shd w:val="clear" w:color="auto" w:fill="FFFFFF"/>
        </w:rPr>
        <w:t>-8.326672684688674e-17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user/throttl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</w:t>
      </w:r>
      <w:r>
        <w:rPr>
          <w:rStyle w:val="jsonnumber"/>
          <w:rFonts w:ascii="Courier New" w:hAnsi="Courier New" w:cs="Courier New"/>
          <w:b/>
          <w:bCs/>
          <w:color w:val="25AAE2"/>
          <w:sz w:val="18"/>
          <w:szCs w:val="18"/>
          <w:shd w:val="clear" w:color="auto" w:fill="FFFFFF"/>
        </w:rPr>
        <w:t>-3.191891195797325e-16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    </w:t>
      </w:r>
      <w:r>
        <w:rPr>
          <w:rStyle w:val="jsonkey"/>
          <w:rFonts w:ascii="Courier New" w:hAnsi="Courier New" w:cs="Courier New"/>
          <w:b/>
          <w:bCs/>
          <w:color w:val="92278F"/>
          <w:sz w:val="18"/>
          <w:szCs w:val="18"/>
          <w:shd w:val="clear" w:color="auto" w:fill="FFFFFF"/>
        </w:rPr>
        <w:t>"user/mode"</w:t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:</w:t>
      </w:r>
      <w:r>
        <w:rPr>
          <w:rStyle w:val="jsonstring"/>
          <w:rFonts w:ascii="Courier New" w:hAnsi="Courier New" w:cs="Courier New"/>
          <w:b/>
          <w:bCs/>
          <w:color w:val="3AB54A"/>
          <w:sz w:val="18"/>
          <w:szCs w:val="18"/>
          <w:shd w:val="clear" w:color="auto" w:fill="FFFFFF"/>
        </w:rPr>
        <w:t>"user"</w:t>
      </w:r>
      <w:r>
        <w:rPr>
          <w:rFonts w:ascii="Courier New" w:hAnsi="Courier New" w:cs="Courier New"/>
          <w:color w:val="4A5560"/>
          <w:sz w:val="18"/>
          <w:szCs w:val="18"/>
        </w:rPr>
        <w:br/>
      </w:r>
      <w:r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  <w:t>}</w:t>
      </w:r>
    </w:p>
    <w:p w14:paraId="75E742A8" w14:textId="43F51C85" w:rsidR="006B5738" w:rsidRDefault="006B5738" w:rsidP="006B5738">
      <w:pPr>
        <w:widowControl/>
        <w:jc w:val="left"/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</w:pPr>
    </w:p>
    <w:p w14:paraId="2D53ECF7" w14:textId="07B6809F" w:rsidR="006B5738" w:rsidRDefault="006B5738" w:rsidP="006B5738">
      <w:pPr>
        <w:widowControl/>
        <w:jc w:val="left"/>
        <w:rPr>
          <w:rFonts w:ascii="Courier New" w:hAnsi="Courier New" w:cs="Courier New"/>
          <w:color w:val="4A5560"/>
          <w:sz w:val="18"/>
          <w:szCs w:val="18"/>
          <w:shd w:val="clear" w:color="auto" w:fill="FFFFFF"/>
        </w:rPr>
      </w:pPr>
    </w:p>
    <w:p w14:paraId="7F7112C6" w14:textId="2B645E9C" w:rsidR="006B5738" w:rsidRDefault="006B5738" w:rsidP="006B5738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附录</w:t>
      </w:r>
      <w:r w:rsidR="00F42992">
        <w:rPr>
          <w:rFonts w:hint="eastAsia"/>
          <w:shd w:val="clear" w:color="auto" w:fill="FFFFFF"/>
        </w:rPr>
        <w:t>【6】</w:t>
      </w:r>
      <w:r w:rsidR="00B32AB3" w:rsidRPr="00B32AB3">
        <w:rPr>
          <w:shd w:val="clear" w:color="auto" w:fill="FFFFFF"/>
        </w:rPr>
        <w:t>KerasPilot()</w:t>
      </w:r>
    </w:p>
    <w:p w14:paraId="0735E72B" w14:textId="6397D822" w:rsidR="006B5738" w:rsidRDefault="006B5738" w:rsidP="006B5738">
      <w:pPr>
        <w:pStyle w:val="HTML"/>
        <w:shd w:val="clear" w:color="auto" w:fill="272822"/>
        <w:rPr>
          <w:color w:val="F8F8F2"/>
          <w:sz w:val="27"/>
          <w:szCs w:val="27"/>
        </w:rPr>
      </w:pPr>
      <w:r>
        <w:rPr>
          <w:rFonts w:hint="eastAsia"/>
          <w:color w:val="A6E22E"/>
          <w:sz w:val="27"/>
          <w:szCs w:val="27"/>
        </w:rPr>
        <w:t>附录【6】主要介绍KerasPilot</w:t>
      </w:r>
      <w:r w:rsidRPr="006B5738">
        <w:rPr>
          <w:rFonts w:hint="eastAsia"/>
          <w:color w:val="A6E22E"/>
          <w:sz w:val="27"/>
          <w:szCs w:val="27"/>
        </w:rPr>
        <w:t>()，机器学习的算法类</w:t>
      </w:r>
    </w:p>
    <w:p w14:paraId="590A8EEF" w14:textId="77777777" w:rsidR="00F42992" w:rsidRPr="00F42992" w:rsidRDefault="00F42992" w:rsidP="00F4299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8F8F2"/>
          <w:kern w:val="0"/>
          <w:sz w:val="24"/>
          <w:szCs w:val="27"/>
        </w:rPr>
      </w:pP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 xml:space="preserve">class 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KerasCategorical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KerasPilot)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: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br/>
        <w:t xml:space="preserve">    </w:t>
      </w: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>def __init__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,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model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=</w:t>
      </w:r>
      <w:r w:rsidRPr="00F42992">
        <w:rPr>
          <w:rFonts w:ascii="宋体" w:eastAsia="宋体" w:hAnsi="宋体" w:cs="宋体" w:hint="eastAsia"/>
          <w:color w:val="66D9EF"/>
          <w:kern w:val="0"/>
          <w:sz w:val="24"/>
          <w:szCs w:val="27"/>
        </w:rPr>
        <w:t>None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,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*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args,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**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kwargs)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: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br/>
        <w:t xml:space="preserve">        </w:t>
      </w:r>
      <w:commentRangeStart w:id="16"/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super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(KerasCategorical, 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).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__init__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*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args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,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**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kwargs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)</w:t>
      </w:r>
      <w:commentRangeEnd w:id="16"/>
      <w:r>
        <w:rPr>
          <w:rStyle w:val="aa"/>
        </w:rPr>
        <w:commentReference w:id="16"/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  <w:t xml:space="preserve">        </w:t>
      </w: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 xml:space="preserve">if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model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: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br/>
        <w:t xml:space="preserve">            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.model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=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model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br/>
        <w:t xml:space="preserve">        </w:t>
      </w: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>else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: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br/>
        <w:t xml:space="preserve">            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.model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= 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default_categorical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)</w:t>
      </w:r>
      <w:commentRangeStart w:id="17"/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</w:r>
      <w:commentRangeEnd w:id="17"/>
      <w:r w:rsidR="00577AEC">
        <w:rPr>
          <w:rStyle w:val="aa"/>
        </w:rPr>
        <w:commentReference w:id="17"/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        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  <w:t xml:space="preserve">    </w:t>
      </w: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 xml:space="preserve">def 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run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,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img_arr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)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>: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br/>
        <w:t xml:space="preserve">        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img_arr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=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img_arr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.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reshape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(</w:t>
      </w:r>
      <w:r w:rsidRPr="00F42992">
        <w:rPr>
          <w:rFonts w:ascii="宋体" w:eastAsia="宋体" w:hAnsi="宋体" w:cs="宋体" w:hint="eastAsia"/>
          <w:color w:val="AE81FF"/>
          <w:kern w:val="0"/>
          <w:sz w:val="24"/>
          <w:szCs w:val="27"/>
        </w:rPr>
        <w:t>1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,)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+ 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img_arr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.shape)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  <w:t xml:space="preserve">        angle_binned, throttle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= </w:t>
      </w:r>
      <w:r w:rsidRPr="00F42992">
        <w:rPr>
          <w:rFonts w:ascii="宋体" w:eastAsia="宋体" w:hAnsi="宋体" w:cs="宋体" w:hint="eastAsia"/>
          <w:color w:val="94558D"/>
          <w:kern w:val="0"/>
          <w:sz w:val="24"/>
          <w:szCs w:val="27"/>
        </w:rPr>
        <w:t>self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.model.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predict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</w:t>
      </w:r>
      <w:r w:rsidRPr="00F42992">
        <w:rPr>
          <w:rFonts w:ascii="宋体" w:eastAsia="宋体" w:hAnsi="宋体" w:cs="宋体" w:hint="eastAsia"/>
          <w:i/>
          <w:iCs/>
          <w:color w:val="FD971F"/>
          <w:kern w:val="0"/>
          <w:sz w:val="24"/>
          <w:szCs w:val="27"/>
        </w:rPr>
        <w:t>img_arr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)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  <w:t xml:space="preserve">        </w:t>
      </w:r>
      <w:r w:rsidRPr="00F42992">
        <w:rPr>
          <w:rFonts w:ascii="宋体" w:eastAsia="宋体" w:hAnsi="宋体" w:cs="宋体" w:hint="eastAsia"/>
          <w:color w:val="75715E"/>
          <w:kern w:val="0"/>
          <w:sz w:val="24"/>
          <w:szCs w:val="27"/>
        </w:rPr>
        <w:t>#print('throttle', throttle)</w:t>
      </w:r>
      <w:r w:rsidRPr="00F42992">
        <w:rPr>
          <w:rFonts w:ascii="宋体" w:eastAsia="宋体" w:hAnsi="宋体" w:cs="宋体" w:hint="eastAsia"/>
          <w:color w:val="75715E"/>
          <w:kern w:val="0"/>
          <w:sz w:val="24"/>
          <w:szCs w:val="27"/>
        </w:rPr>
        <w:br/>
        <w:t xml:space="preserve">        #angle_certainty = max(angle_binned[0])</w:t>
      </w:r>
      <w:r w:rsidRPr="00F42992">
        <w:rPr>
          <w:rFonts w:ascii="宋体" w:eastAsia="宋体" w:hAnsi="宋体" w:cs="宋体" w:hint="eastAsia"/>
          <w:color w:val="75715E"/>
          <w:kern w:val="0"/>
          <w:sz w:val="24"/>
          <w:szCs w:val="27"/>
        </w:rPr>
        <w:br/>
      </w:r>
      <w:r w:rsidRPr="00F42992">
        <w:rPr>
          <w:rFonts w:ascii="宋体" w:eastAsia="宋体" w:hAnsi="宋体" w:cs="宋体" w:hint="eastAsia"/>
          <w:color w:val="75715E"/>
          <w:kern w:val="0"/>
          <w:sz w:val="24"/>
          <w:szCs w:val="27"/>
        </w:rPr>
        <w:lastRenderedPageBreak/>
        <w:t xml:space="preserve">        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 xml:space="preserve">angle_unbinned </w:t>
      </w:r>
      <w:r w:rsidRPr="00F42992">
        <w:rPr>
          <w:rFonts w:ascii="宋体" w:eastAsia="宋体" w:hAnsi="宋体" w:cs="宋体" w:hint="eastAsia"/>
          <w:color w:val="F92672"/>
          <w:kern w:val="0"/>
          <w:sz w:val="24"/>
          <w:szCs w:val="27"/>
        </w:rPr>
        <w:t xml:space="preserve">= 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dk.utils.</w:t>
      </w:r>
      <w:r w:rsidRPr="00F42992">
        <w:rPr>
          <w:rFonts w:ascii="宋体" w:eastAsia="宋体" w:hAnsi="宋体" w:cs="宋体" w:hint="eastAsia"/>
          <w:color w:val="A6E22E"/>
          <w:kern w:val="0"/>
          <w:sz w:val="24"/>
          <w:szCs w:val="27"/>
        </w:rPr>
        <w:t>linear_unbin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(angle_binned)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br/>
        <w:t xml:space="preserve">        </w:t>
      </w:r>
      <w:r w:rsidRPr="00F42992">
        <w:rPr>
          <w:rFonts w:ascii="宋体" w:eastAsia="宋体" w:hAnsi="宋体" w:cs="宋体" w:hint="eastAsia"/>
          <w:i/>
          <w:iCs/>
          <w:color w:val="66D9EF"/>
          <w:kern w:val="0"/>
          <w:sz w:val="24"/>
          <w:szCs w:val="27"/>
        </w:rPr>
        <w:t xml:space="preserve">return 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angle_unbinned, throttle[</w:t>
      </w:r>
      <w:r w:rsidRPr="00F42992">
        <w:rPr>
          <w:rFonts w:ascii="宋体" w:eastAsia="宋体" w:hAnsi="宋体" w:cs="宋体" w:hint="eastAsia"/>
          <w:color w:val="AE81FF"/>
          <w:kern w:val="0"/>
          <w:sz w:val="24"/>
          <w:szCs w:val="27"/>
        </w:rPr>
        <w:t>0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][</w:t>
      </w:r>
      <w:r w:rsidRPr="00F42992">
        <w:rPr>
          <w:rFonts w:ascii="宋体" w:eastAsia="宋体" w:hAnsi="宋体" w:cs="宋体" w:hint="eastAsia"/>
          <w:color w:val="AE81FF"/>
          <w:kern w:val="0"/>
          <w:sz w:val="24"/>
          <w:szCs w:val="27"/>
        </w:rPr>
        <w:t>0</w:t>
      </w:r>
      <w:r w:rsidRPr="00F42992">
        <w:rPr>
          <w:rFonts w:ascii="宋体" w:eastAsia="宋体" w:hAnsi="宋体" w:cs="宋体" w:hint="eastAsia"/>
          <w:color w:val="F8F8F2"/>
          <w:kern w:val="0"/>
          <w:sz w:val="24"/>
          <w:szCs w:val="27"/>
        </w:rPr>
        <w:t>]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2992" w14:paraId="684E1D4F" w14:textId="77777777" w:rsidTr="00F42992">
        <w:tc>
          <w:tcPr>
            <w:tcW w:w="8296" w:type="dxa"/>
          </w:tcPr>
          <w:p w14:paraId="261EDBBD" w14:textId="77777777" w:rsidR="00F42992" w:rsidRDefault="00F42992" w:rsidP="00F42992">
            <w:r>
              <w:t>class KerasPilot():</w:t>
            </w:r>
          </w:p>
          <w:p w14:paraId="08E0B835" w14:textId="77777777" w:rsidR="00F42992" w:rsidRDefault="00F42992" w:rsidP="00F42992">
            <w:r>
              <w:t xml:space="preserve"> </w:t>
            </w:r>
          </w:p>
          <w:p w14:paraId="300774DD" w14:textId="77777777" w:rsidR="00F42992" w:rsidRDefault="00F42992" w:rsidP="00F42992">
            <w:r>
              <w:t xml:space="preserve">    def load(self, model_path):</w:t>
            </w:r>
          </w:p>
          <w:p w14:paraId="0E6F1C2F" w14:textId="3084DEEA" w:rsidR="00F42992" w:rsidRDefault="00F42992" w:rsidP="00F42992">
            <w:r>
              <w:t xml:space="preserve">        self.model =</w:t>
            </w:r>
            <w:commentRangeStart w:id="18"/>
            <w:r>
              <w:t xml:space="preserve"> keras.models.load_model</w:t>
            </w:r>
            <w:commentRangeEnd w:id="18"/>
            <w:r>
              <w:rPr>
                <w:rStyle w:val="aa"/>
              </w:rPr>
              <w:commentReference w:id="18"/>
            </w:r>
            <w:r>
              <w:t>(model_path)</w:t>
            </w:r>
          </w:p>
          <w:p w14:paraId="5798DDF6" w14:textId="77777777" w:rsidR="00F42992" w:rsidRDefault="00F42992" w:rsidP="00F42992">
            <w:r>
              <w:t xml:space="preserve">    </w:t>
            </w:r>
          </w:p>
          <w:p w14:paraId="1E880AA0" w14:textId="77777777" w:rsidR="00F42992" w:rsidRDefault="00F42992" w:rsidP="00F42992">
            <w:r>
              <w:t xml:space="preserve">    def shutdown(self):</w:t>
            </w:r>
          </w:p>
          <w:p w14:paraId="478A564A" w14:textId="34A00497" w:rsidR="00F42992" w:rsidRDefault="00F42992" w:rsidP="00F42992">
            <w:r>
              <w:t xml:space="preserve">        pass  </w:t>
            </w:r>
          </w:p>
          <w:p w14:paraId="211D30D2" w14:textId="77777777" w:rsidR="00F42992" w:rsidRDefault="00F42992" w:rsidP="00F42992">
            <w:r>
              <w:t xml:space="preserve">    </w:t>
            </w:r>
          </w:p>
          <w:p w14:paraId="77E6BD41" w14:textId="77777777" w:rsidR="00F42992" w:rsidRDefault="00F42992" w:rsidP="00F42992">
            <w:r>
              <w:t xml:space="preserve">    def train(self, train_gen, val_gen, </w:t>
            </w:r>
          </w:p>
          <w:p w14:paraId="69F76610" w14:textId="77777777" w:rsidR="00F42992" w:rsidRDefault="00F42992" w:rsidP="00F42992">
            <w:r>
              <w:t xml:space="preserve">              saved_model_path, epochs=100, steps=100, train_split=0.8,</w:t>
            </w:r>
          </w:p>
          <w:p w14:paraId="531372F7" w14:textId="77777777" w:rsidR="00F42992" w:rsidRDefault="00F42992" w:rsidP="00F42992">
            <w:r>
              <w:t xml:space="preserve">              verbose=1, min_delta=.0005, patience=5, use_early_stop=True):</w:t>
            </w:r>
          </w:p>
          <w:p w14:paraId="2C2E50F0" w14:textId="77777777" w:rsidR="00F42992" w:rsidRDefault="00F42992" w:rsidP="00F42992">
            <w:r>
              <w:t xml:space="preserve">        </w:t>
            </w:r>
          </w:p>
          <w:p w14:paraId="07E3CD8D" w14:textId="77777777" w:rsidR="00F42992" w:rsidRDefault="00F42992" w:rsidP="00F42992">
            <w:r>
              <w:t xml:space="preserve">        """</w:t>
            </w:r>
          </w:p>
          <w:p w14:paraId="49513CD7" w14:textId="77777777" w:rsidR="00F42992" w:rsidRDefault="00F42992" w:rsidP="00F42992">
            <w:r>
              <w:t xml:space="preserve">        train_gen: generator that yields an array of images an array of </w:t>
            </w:r>
          </w:p>
          <w:p w14:paraId="4C97DACC" w14:textId="77777777" w:rsidR="00F42992" w:rsidRDefault="00F42992" w:rsidP="00F42992">
            <w:r>
              <w:t xml:space="preserve">        </w:t>
            </w:r>
          </w:p>
          <w:p w14:paraId="78B1A404" w14:textId="77777777" w:rsidR="00F42992" w:rsidRDefault="00F42992" w:rsidP="00F42992">
            <w:r>
              <w:t xml:space="preserve">        """</w:t>
            </w:r>
          </w:p>
          <w:p w14:paraId="51EE1A79" w14:textId="77777777" w:rsidR="00F42992" w:rsidRDefault="00F42992" w:rsidP="00F42992"/>
          <w:p w14:paraId="367A78E3" w14:textId="77777777" w:rsidR="00F42992" w:rsidRDefault="00F42992" w:rsidP="00F42992">
            <w:r>
              <w:t xml:space="preserve">        #checkpoint to save model after each epoch</w:t>
            </w:r>
          </w:p>
          <w:p w14:paraId="137C69A5" w14:textId="77777777" w:rsidR="00F42992" w:rsidRDefault="00F42992" w:rsidP="00F42992">
            <w:r>
              <w:t xml:space="preserve">        save_best = </w:t>
            </w:r>
            <w:commentRangeStart w:id="19"/>
            <w:r>
              <w:t>keras.callbacks</w:t>
            </w:r>
            <w:commentRangeEnd w:id="19"/>
            <w:r>
              <w:rPr>
                <w:rStyle w:val="aa"/>
              </w:rPr>
              <w:commentReference w:id="19"/>
            </w:r>
            <w:r>
              <w:t>.</w:t>
            </w:r>
            <w:commentRangeStart w:id="20"/>
            <w:r>
              <w:t>ModelCheckpoint</w:t>
            </w:r>
            <w:commentRangeEnd w:id="20"/>
            <w:r>
              <w:rPr>
                <w:rStyle w:val="aa"/>
              </w:rPr>
              <w:commentReference w:id="20"/>
            </w:r>
            <w:r>
              <w:t xml:space="preserve">(saved_model_path, </w:t>
            </w:r>
          </w:p>
          <w:p w14:paraId="26ED95DE" w14:textId="77777777" w:rsidR="00F42992" w:rsidRDefault="00F42992" w:rsidP="00F42992">
            <w:r>
              <w:t xml:space="preserve">                                                    monitor='val_loss', </w:t>
            </w:r>
          </w:p>
          <w:p w14:paraId="039B1E99" w14:textId="77777777" w:rsidR="00F42992" w:rsidRDefault="00F42992" w:rsidP="00F42992">
            <w:r>
              <w:t xml:space="preserve">                                                    verbose=verbose, </w:t>
            </w:r>
          </w:p>
          <w:p w14:paraId="70F188DA" w14:textId="77777777" w:rsidR="00F42992" w:rsidRDefault="00F42992" w:rsidP="00F42992">
            <w:r>
              <w:t xml:space="preserve">                                                    save_best_only=True, </w:t>
            </w:r>
          </w:p>
          <w:p w14:paraId="7D1C1904" w14:textId="77777777" w:rsidR="00F42992" w:rsidRDefault="00F42992" w:rsidP="00F42992">
            <w:r>
              <w:t xml:space="preserve">                                                    mode='min')</w:t>
            </w:r>
          </w:p>
          <w:p w14:paraId="39F8982D" w14:textId="77777777" w:rsidR="00F42992" w:rsidRDefault="00F42992" w:rsidP="00F42992">
            <w:r>
              <w:t xml:space="preserve">        </w:t>
            </w:r>
          </w:p>
          <w:p w14:paraId="10F2DB94" w14:textId="77777777" w:rsidR="00F42992" w:rsidRDefault="00F42992" w:rsidP="00F42992">
            <w:r>
              <w:t xml:space="preserve">        #stop training if the validation error stops improving.</w:t>
            </w:r>
          </w:p>
          <w:p w14:paraId="4FDE7F73" w14:textId="77777777" w:rsidR="00F42992" w:rsidRDefault="00F42992" w:rsidP="00F42992">
            <w:r>
              <w:t xml:space="preserve">        early_stop = </w:t>
            </w:r>
            <w:commentRangeStart w:id="21"/>
            <w:r>
              <w:t>keras.callbacks.EarlyStopping</w:t>
            </w:r>
            <w:commentRangeEnd w:id="21"/>
            <w:r w:rsidR="007864AE">
              <w:rPr>
                <w:rStyle w:val="aa"/>
              </w:rPr>
              <w:commentReference w:id="21"/>
            </w:r>
            <w:r>
              <w:t xml:space="preserve">(monitor='val_loss', </w:t>
            </w:r>
          </w:p>
          <w:p w14:paraId="25CC51F2" w14:textId="77777777" w:rsidR="00F42992" w:rsidRDefault="00F42992" w:rsidP="00F42992">
            <w:r>
              <w:t xml:space="preserve">                                                   min_delta=min_delta, </w:t>
            </w:r>
          </w:p>
          <w:p w14:paraId="2A706B5C" w14:textId="77777777" w:rsidR="00F42992" w:rsidRDefault="00F42992" w:rsidP="00F42992">
            <w:r>
              <w:t xml:space="preserve">                                                   patience=patience, </w:t>
            </w:r>
          </w:p>
          <w:p w14:paraId="35D375F9" w14:textId="77777777" w:rsidR="00F42992" w:rsidRDefault="00F42992" w:rsidP="00F42992">
            <w:r>
              <w:t xml:space="preserve">                                                   verbose=verbose, </w:t>
            </w:r>
          </w:p>
          <w:p w14:paraId="0C61AB39" w14:textId="77777777" w:rsidR="00F42992" w:rsidRDefault="00F42992" w:rsidP="00F42992">
            <w:r>
              <w:t xml:space="preserve">                                                   mode='auto')</w:t>
            </w:r>
          </w:p>
          <w:p w14:paraId="19F2746A" w14:textId="77777777" w:rsidR="00F42992" w:rsidRDefault="00F42992" w:rsidP="00F42992">
            <w:r>
              <w:t xml:space="preserve">        </w:t>
            </w:r>
          </w:p>
          <w:p w14:paraId="0568BDA9" w14:textId="77777777" w:rsidR="00F42992" w:rsidRDefault="00F42992" w:rsidP="00F42992">
            <w:r>
              <w:t xml:space="preserve">        callbacks_list = [save_best]</w:t>
            </w:r>
          </w:p>
          <w:p w14:paraId="1E40A3E2" w14:textId="77777777" w:rsidR="00F42992" w:rsidRDefault="00F42992" w:rsidP="00F42992"/>
          <w:p w14:paraId="30DBE460" w14:textId="77777777" w:rsidR="00F42992" w:rsidRDefault="00F42992" w:rsidP="00F42992">
            <w:r>
              <w:t xml:space="preserve">        if use_early_stop:</w:t>
            </w:r>
          </w:p>
          <w:p w14:paraId="7ED51774" w14:textId="77777777" w:rsidR="00F42992" w:rsidRDefault="00F42992" w:rsidP="00F42992">
            <w:r>
              <w:t xml:space="preserve">            callbacks_list.append(early_stop)</w:t>
            </w:r>
          </w:p>
          <w:p w14:paraId="4FF1C283" w14:textId="77777777" w:rsidR="00F42992" w:rsidRDefault="00F42992" w:rsidP="00F42992">
            <w:r>
              <w:t xml:space="preserve">        </w:t>
            </w:r>
          </w:p>
          <w:p w14:paraId="08C001B9" w14:textId="77777777" w:rsidR="00F42992" w:rsidRDefault="00F42992" w:rsidP="00F42992">
            <w:r>
              <w:t xml:space="preserve">        hist = self.model.</w:t>
            </w:r>
            <w:commentRangeStart w:id="22"/>
            <w:r>
              <w:t>fit_generator</w:t>
            </w:r>
            <w:commentRangeEnd w:id="22"/>
            <w:r w:rsidR="007864AE">
              <w:rPr>
                <w:rStyle w:val="aa"/>
              </w:rPr>
              <w:commentReference w:id="22"/>
            </w:r>
            <w:r>
              <w:t>(</w:t>
            </w:r>
          </w:p>
          <w:p w14:paraId="490EB96C" w14:textId="77777777" w:rsidR="00F42992" w:rsidRDefault="00F42992" w:rsidP="00F42992">
            <w:r>
              <w:t xml:space="preserve">                        </w:t>
            </w:r>
            <w:commentRangeStart w:id="23"/>
            <w:r>
              <w:t>train_gen</w:t>
            </w:r>
            <w:commentRangeEnd w:id="23"/>
            <w:r w:rsidR="007864AE">
              <w:rPr>
                <w:rStyle w:val="aa"/>
              </w:rPr>
              <w:commentReference w:id="23"/>
            </w:r>
            <w:r>
              <w:t xml:space="preserve">, </w:t>
            </w:r>
          </w:p>
          <w:p w14:paraId="54EC4C4F" w14:textId="77777777" w:rsidR="00F42992" w:rsidRDefault="00F42992" w:rsidP="00F42992">
            <w:r>
              <w:t xml:space="preserve">                        </w:t>
            </w:r>
            <w:commentRangeStart w:id="24"/>
            <w:r>
              <w:t>steps_per_epoch</w:t>
            </w:r>
            <w:commentRangeEnd w:id="24"/>
            <w:r w:rsidR="007864AE">
              <w:rPr>
                <w:rStyle w:val="aa"/>
              </w:rPr>
              <w:commentReference w:id="24"/>
            </w:r>
            <w:r>
              <w:t xml:space="preserve">=steps, </w:t>
            </w:r>
          </w:p>
          <w:p w14:paraId="08385802" w14:textId="77777777" w:rsidR="00F42992" w:rsidRDefault="00F42992" w:rsidP="00F42992">
            <w:r>
              <w:t xml:space="preserve">                        epochs=epochs, </w:t>
            </w:r>
          </w:p>
          <w:p w14:paraId="7494E804" w14:textId="77777777" w:rsidR="00F42992" w:rsidRDefault="00F42992" w:rsidP="00F42992">
            <w:r>
              <w:t xml:space="preserve">                        verbose=1, </w:t>
            </w:r>
          </w:p>
          <w:p w14:paraId="0F95D080" w14:textId="77777777" w:rsidR="00F42992" w:rsidRDefault="00F42992" w:rsidP="00F42992">
            <w:r>
              <w:t xml:space="preserve">                        </w:t>
            </w:r>
            <w:commentRangeStart w:id="25"/>
            <w:r>
              <w:t>validation_data</w:t>
            </w:r>
            <w:commentRangeEnd w:id="25"/>
            <w:r w:rsidR="007864AE">
              <w:rPr>
                <w:rStyle w:val="aa"/>
              </w:rPr>
              <w:commentReference w:id="25"/>
            </w:r>
            <w:r>
              <w:t>=val_gen,</w:t>
            </w:r>
          </w:p>
          <w:p w14:paraId="016C7979" w14:textId="77777777" w:rsidR="00F42992" w:rsidRDefault="00F42992" w:rsidP="00F42992">
            <w:r>
              <w:lastRenderedPageBreak/>
              <w:t xml:space="preserve">                        callbacks=callbacks_list, </w:t>
            </w:r>
          </w:p>
          <w:p w14:paraId="397CC88F" w14:textId="77777777" w:rsidR="00F42992" w:rsidRDefault="00F42992" w:rsidP="00F42992">
            <w:r>
              <w:t xml:space="preserve">                        </w:t>
            </w:r>
            <w:commentRangeStart w:id="26"/>
            <w:r>
              <w:t>validation_steps</w:t>
            </w:r>
            <w:commentRangeEnd w:id="26"/>
            <w:r w:rsidR="007864AE">
              <w:rPr>
                <w:rStyle w:val="aa"/>
              </w:rPr>
              <w:commentReference w:id="26"/>
            </w:r>
            <w:r>
              <w:t>=steps*(1.0 - train_split))</w:t>
            </w:r>
          </w:p>
          <w:p w14:paraId="3B5934DF" w14:textId="0326F93C" w:rsidR="00F42992" w:rsidRDefault="00F42992" w:rsidP="00F42992">
            <w:r>
              <w:t xml:space="preserve">        return </w:t>
            </w:r>
            <w:commentRangeStart w:id="27"/>
            <w:r>
              <w:t>hist</w:t>
            </w:r>
            <w:commentRangeEnd w:id="27"/>
            <w:r w:rsidR="00577AEC">
              <w:rPr>
                <w:rStyle w:val="aa"/>
              </w:rPr>
              <w:commentReference w:id="27"/>
            </w:r>
          </w:p>
        </w:tc>
      </w:tr>
    </w:tbl>
    <w:p w14:paraId="5CEDC4DC" w14:textId="3F2E45CF" w:rsidR="006B5738" w:rsidRDefault="006B5738" w:rsidP="006B5738"/>
    <w:p w14:paraId="0CA5C464" w14:textId="77777777" w:rsidR="00577AEC" w:rsidRDefault="00577AEC" w:rsidP="00577AEC">
      <w:pPr>
        <w:pStyle w:val="HTML"/>
        <w:shd w:val="clear" w:color="auto" w:fill="272822"/>
        <w:rPr>
          <w:color w:val="F8F8F2"/>
          <w:sz w:val="27"/>
          <w:szCs w:val="27"/>
        </w:rPr>
      </w:pPr>
      <w:r w:rsidRPr="00577AEC">
        <w:rPr>
          <w:rFonts w:hint="eastAsia"/>
          <w:i/>
          <w:iCs/>
          <w:color w:val="66D9EF"/>
          <w:sz w:val="22"/>
          <w:szCs w:val="27"/>
        </w:rPr>
        <w:t xml:space="preserve">def </w:t>
      </w:r>
      <w:r w:rsidRPr="00577AEC">
        <w:rPr>
          <w:rFonts w:hint="eastAsia"/>
          <w:color w:val="A6E22E"/>
          <w:sz w:val="22"/>
          <w:szCs w:val="27"/>
        </w:rPr>
        <w:t>default_categorical</w:t>
      </w:r>
      <w:r w:rsidRPr="00577AEC">
        <w:rPr>
          <w:rFonts w:hint="eastAsia"/>
          <w:color w:val="F8F8F2"/>
          <w:sz w:val="22"/>
          <w:szCs w:val="27"/>
        </w:rPr>
        <w:t>()</w:t>
      </w:r>
      <w:r w:rsidRPr="00577AEC">
        <w:rPr>
          <w:rFonts w:hint="eastAsia"/>
          <w:color w:val="F92672"/>
          <w:sz w:val="22"/>
          <w:szCs w:val="27"/>
        </w:rPr>
        <w:t>:</w:t>
      </w:r>
      <w:r w:rsidRPr="00577AEC">
        <w:rPr>
          <w:rFonts w:hint="eastAsia"/>
          <w:color w:val="F92672"/>
          <w:sz w:val="22"/>
          <w:szCs w:val="27"/>
        </w:rPr>
        <w:br/>
        <w:t xml:space="preserve">   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from </w:t>
      </w:r>
      <w:r w:rsidRPr="00577AEC">
        <w:rPr>
          <w:rFonts w:hint="eastAsia"/>
          <w:color w:val="F8F8F2"/>
          <w:sz w:val="22"/>
          <w:szCs w:val="27"/>
        </w:rPr>
        <w:t xml:space="preserve">keras.layers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import </w:t>
      </w:r>
      <w:r w:rsidRPr="00577AEC">
        <w:rPr>
          <w:rFonts w:hint="eastAsia"/>
          <w:color w:val="F8F8F2"/>
          <w:sz w:val="22"/>
          <w:szCs w:val="27"/>
        </w:rPr>
        <w:t>Input, Dense, merge</w:t>
      </w:r>
      <w:r w:rsidRPr="00577AEC">
        <w:rPr>
          <w:rFonts w:hint="eastAsia"/>
          <w:color w:val="F8F8F2"/>
          <w:sz w:val="22"/>
          <w:szCs w:val="27"/>
        </w:rPr>
        <w:br/>
        <w:t xml:space="preserve">   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from </w:t>
      </w:r>
      <w:r w:rsidRPr="00577AEC">
        <w:rPr>
          <w:rFonts w:hint="eastAsia"/>
          <w:color w:val="F8F8F2"/>
          <w:sz w:val="22"/>
          <w:szCs w:val="27"/>
        </w:rPr>
        <w:t xml:space="preserve">keras.models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import </w:t>
      </w:r>
      <w:r w:rsidRPr="00577AEC">
        <w:rPr>
          <w:rFonts w:hint="eastAsia"/>
          <w:color w:val="F8F8F2"/>
          <w:sz w:val="22"/>
          <w:szCs w:val="27"/>
        </w:rPr>
        <w:t>Model</w:t>
      </w:r>
      <w:r w:rsidRPr="00577AEC">
        <w:rPr>
          <w:rFonts w:hint="eastAsia"/>
          <w:color w:val="F8F8F2"/>
          <w:sz w:val="22"/>
          <w:szCs w:val="27"/>
        </w:rPr>
        <w:br/>
        <w:t xml:space="preserve">   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from </w:t>
      </w:r>
      <w:r w:rsidRPr="00577AEC">
        <w:rPr>
          <w:rFonts w:hint="eastAsia"/>
          <w:color w:val="F8F8F2"/>
          <w:sz w:val="22"/>
          <w:szCs w:val="27"/>
        </w:rPr>
        <w:t xml:space="preserve">keras.layers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import </w:t>
      </w:r>
      <w:r w:rsidRPr="00577AEC">
        <w:rPr>
          <w:rFonts w:hint="eastAsia"/>
          <w:color w:val="F8F8F2"/>
          <w:sz w:val="22"/>
          <w:szCs w:val="27"/>
        </w:rPr>
        <w:t>Convolution2D, MaxPooling2D, Reshape, BatchNormalization</w:t>
      </w:r>
      <w:r w:rsidRPr="00577AEC">
        <w:rPr>
          <w:rFonts w:hint="eastAsia"/>
          <w:color w:val="F8F8F2"/>
          <w:sz w:val="22"/>
          <w:szCs w:val="27"/>
        </w:rPr>
        <w:br/>
        <w:t xml:space="preserve">   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from </w:t>
      </w:r>
      <w:r w:rsidRPr="00577AEC">
        <w:rPr>
          <w:rFonts w:hint="eastAsia"/>
          <w:color w:val="F8F8F2"/>
          <w:sz w:val="22"/>
          <w:szCs w:val="27"/>
        </w:rPr>
        <w:t xml:space="preserve">keras.layers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import </w:t>
      </w:r>
      <w:r w:rsidRPr="00577AEC">
        <w:rPr>
          <w:rFonts w:hint="eastAsia"/>
          <w:color w:val="F8F8F2"/>
          <w:sz w:val="22"/>
          <w:szCs w:val="27"/>
        </w:rPr>
        <w:t>Activation, Dropout, Flatten, Dense</w:t>
      </w:r>
      <w:r w:rsidRPr="00577AEC">
        <w:rPr>
          <w:rFonts w:hint="eastAsia"/>
          <w:color w:val="F8F8F2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br/>
        <w:t xml:space="preserve">    img_in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Input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660099"/>
          <w:sz w:val="22"/>
          <w:szCs w:val="27"/>
        </w:rPr>
        <w:t>shape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120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AE81FF"/>
          <w:sz w:val="22"/>
          <w:szCs w:val="27"/>
        </w:rPr>
        <w:t>160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AE81FF"/>
          <w:sz w:val="22"/>
          <w:szCs w:val="27"/>
        </w:rPr>
        <w:t>3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name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img_in'</w:t>
      </w:r>
      <w:r w:rsidRPr="00577AEC">
        <w:rPr>
          <w:rFonts w:hint="eastAsia"/>
          <w:color w:val="F8F8F2"/>
          <w:sz w:val="22"/>
          <w:szCs w:val="27"/>
        </w:rPr>
        <w:t xml:space="preserve">)                      </w:t>
      </w:r>
      <w:r w:rsidRPr="00577AEC">
        <w:rPr>
          <w:rFonts w:hint="eastAsia"/>
          <w:color w:val="75715E"/>
          <w:sz w:val="22"/>
          <w:szCs w:val="27"/>
        </w:rPr>
        <w:t># First layer, input layer, Shape comes from camera.py resolution, RGB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F8F8F2"/>
          <w:sz w:val="22"/>
          <w:szCs w:val="27"/>
        </w:rPr>
        <w:t>img_in</w:t>
      </w:r>
      <w:r w:rsidRPr="00577AEC">
        <w:rPr>
          <w:rFonts w:hint="eastAsia"/>
          <w:color w:val="F8F8F2"/>
          <w:sz w:val="22"/>
          <w:szCs w:val="27"/>
        </w:rPr>
        <w:br/>
        <w:t xml:space="preserve">    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Convolution2D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24</w:t>
      </w:r>
      <w:r w:rsidRPr="00577AEC">
        <w:rPr>
          <w:rFonts w:hint="eastAsia"/>
          <w:color w:val="F8F8F2"/>
          <w:sz w:val="22"/>
          <w:szCs w:val="27"/>
        </w:rPr>
        <w:t>, (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stride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</w:t>
      </w:r>
      <w:r w:rsidRPr="00577AEC">
        <w:rPr>
          <w:rFonts w:hint="eastAsia"/>
          <w:color w:val="75715E"/>
          <w:sz w:val="22"/>
          <w:szCs w:val="27"/>
        </w:rPr>
        <w:t># 24 features, 5 pixel x 5 pixel kernel (convolution, feauture) window, 2wx2h stride, relu activation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Convolution2D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32</w:t>
      </w:r>
      <w:r w:rsidRPr="00577AEC">
        <w:rPr>
          <w:rFonts w:hint="eastAsia"/>
          <w:color w:val="F8F8F2"/>
          <w:sz w:val="22"/>
          <w:szCs w:val="27"/>
        </w:rPr>
        <w:t>, (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stride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</w:t>
      </w:r>
      <w:r w:rsidRPr="00577AEC">
        <w:rPr>
          <w:rFonts w:hint="eastAsia"/>
          <w:color w:val="75715E"/>
          <w:sz w:val="22"/>
          <w:szCs w:val="27"/>
        </w:rPr>
        <w:t># 32 features, 5px5p kernel window, 2wx2h stride, relu activatiion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Convolution2D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64</w:t>
      </w:r>
      <w:r w:rsidRPr="00577AEC">
        <w:rPr>
          <w:rFonts w:hint="eastAsia"/>
          <w:color w:val="F8F8F2"/>
          <w:sz w:val="22"/>
          <w:szCs w:val="27"/>
        </w:rPr>
        <w:t>, (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5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stride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</w:t>
      </w:r>
      <w:r w:rsidRPr="00577AEC">
        <w:rPr>
          <w:rFonts w:hint="eastAsia"/>
          <w:color w:val="75715E"/>
          <w:sz w:val="22"/>
          <w:szCs w:val="27"/>
        </w:rPr>
        <w:t># 64 features, 5px5p kernal window, 2wx2h stride, relu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Convolution2D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64</w:t>
      </w:r>
      <w:r w:rsidRPr="00577AEC">
        <w:rPr>
          <w:rFonts w:hint="eastAsia"/>
          <w:color w:val="F8F8F2"/>
          <w:sz w:val="22"/>
          <w:szCs w:val="27"/>
        </w:rPr>
        <w:t>, (</w:t>
      </w:r>
      <w:r w:rsidRPr="00577AEC">
        <w:rPr>
          <w:rFonts w:hint="eastAsia"/>
          <w:color w:val="AE81FF"/>
          <w:sz w:val="22"/>
          <w:szCs w:val="27"/>
        </w:rPr>
        <w:t>3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3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stride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2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</w:t>
      </w:r>
      <w:r w:rsidRPr="00577AEC">
        <w:rPr>
          <w:rFonts w:hint="eastAsia"/>
          <w:color w:val="75715E"/>
          <w:sz w:val="22"/>
          <w:szCs w:val="27"/>
        </w:rPr>
        <w:t># 64 features, 3px3p kernal window, 2wx2h stride, relu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Convolution2D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64</w:t>
      </w:r>
      <w:r w:rsidRPr="00577AEC">
        <w:rPr>
          <w:rFonts w:hint="eastAsia"/>
          <w:color w:val="F8F8F2"/>
          <w:sz w:val="22"/>
          <w:szCs w:val="27"/>
        </w:rPr>
        <w:t>, (</w:t>
      </w:r>
      <w:r w:rsidRPr="00577AEC">
        <w:rPr>
          <w:rFonts w:hint="eastAsia"/>
          <w:color w:val="AE81FF"/>
          <w:sz w:val="22"/>
          <w:szCs w:val="27"/>
        </w:rPr>
        <w:t>3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3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stride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1</w:t>
      </w:r>
      <w:r w:rsidRPr="00577AEC">
        <w:rPr>
          <w:rFonts w:hint="eastAsia"/>
          <w:color w:val="F8F8F2"/>
          <w:sz w:val="22"/>
          <w:szCs w:val="27"/>
        </w:rPr>
        <w:t>,</w:t>
      </w:r>
      <w:r w:rsidRPr="00577AEC">
        <w:rPr>
          <w:rFonts w:hint="eastAsia"/>
          <w:color w:val="AE81FF"/>
          <w:sz w:val="22"/>
          <w:szCs w:val="27"/>
        </w:rPr>
        <w:t>1</w:t>
      </w:r>
      <w:r w:rsidRPr="00577AEC">
        <w:rPr>
          <w:rFonts w:hint="eastAsia"/>
          <w:color w:val="F8F8F2"/>
          <w:sz w:val="22"/>
          <w:szCs w:val="27"/>
        </w:rPr>
        <w:t xml:space="preserve">)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</w:t>
      </w:r>
      <w:r w:rsidRPr="00577AEC">
        <w:rPr>
          <w:rFonts w:hint="eastAsia"/>
          <w:color w:val="75715E"/>
          <w:sz w:val="22"/>
          <w:szCs w:val="27"/>
        </w:rPr>
        <w:t># 64 features, 3px3p kernal window, 1wx1h stride, relu</w:t>
      </w:r>
      <w:r w:rsidRPr="00577AEC">
        <w:rPr>
          <w:rFonts w:hint="eastAsia"/>
          <w:color w:val="75715E"/>
          <w:sz w:val="22"/>
          <w:szCs w:val="27"/>
        </w:rPr>
        <w:br/>
      </w:r>
      <w:r w:rsidRPr="00577AEC">
        <w:rPr>
          <w:rFonts w:hint="eastAsia"/>
          <w:color w:val="75715E"/>
          <w:sz w:val="22"/>
          <w:szCs w:val="27"/>
        </w:rPr>
        <w:br/>
        <w:t xml:space="preserve">    # Possibly add MaxPooling (will make it less sensitive to position in image).  Camera angle fixed, so may not to be needed</w:t>
      </w:r>
      <w:r w:rsidRPr="00577AEC">
        <w:rPr>
          <w:rFonts w:hint="eastAsia"/>
          <w:color w:val="75715E"/>
          <w:sz w:val="22"/>
          <w:szCs w:val="27"/>
        </w:rPr>
        <w:br/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Flatten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660099"/>
          <w:sz w:val="22"/>
          <w:szCs w:val="27"/>
        </w:rPr>
        <w:t>name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flattened'</w:t>
      </w:r>
      <w:r w:rsidRPr="00577AEC">
        <w:rPr>
          <w:rFonts w:hint="eastAsia"/>
          <w:color w:val="F8F8F2"/>
          <w:sz w:val="22"/>
          <w:szCs w:val="27"/>
        </w:rPr>
        <w:t xml:space="preserve">)(x)                                        </w:t>
      </w:r>
      <w:r w:rsidRPr="00577AEC">
        <w:rPr>
          <w:rFonts w:hint="eastAsia"/>
          <w:color w:val="75715E"/>
          <w:sz w:val="22"/>
          <w:szCs w:val="27"/>
        </w:rPr>
        <w:t># Flatten to 1D (Fully connected)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ense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100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                             </w:t>
      </w:r>
      <w:r w:rsidRPr="00577AEC">
        <w:rPr>
          <w:rFonts w:hint="eastAsia"/>
          <w:color w:val="75715E"/>
          <w:sz w:val="22"/>
          <w:szCs w:val="27"/>
        </w:rPr>
        <w:t># Classify the data into 100 features, make all negatives 0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ropout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.1</w:t>
      </w:r>
      <w:r w:rsidRPr="00577AEC">
        <w:rPr>
          <w:rFonts w:hint="eastAsia"/>
          <w:color w:val="F8F8F2"/>
          <w:sz w:val="22"/>
          <w:szCs w:val="27"/>
        </w:rPr>
        <w:t xml:space="preserve">)(x)                                                      </w:t>
      </w:r>
      <w:r w:rsidRPr="00577AEC">
        <w:rPr>
          <w:rFonts w:hint="eastAsia"/>
          <w:color w:val="75715E"/>
          <w:sz w:val="22"/>
          <w:szCs w:val="27"/>
        </w:rPr>
        <w:t># Randomly drop out (turn off) 10% of the neurons (Prevent overfitting)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ense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50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)(x)                                     </w:t>
      </w:r>
      <w:r w:rsidRPr="00577AEC">
        <w:rPr>
          <w:rFonts w:hint="eastAsia"/>
          <w:color w:val="75715E"/>
          <w:sz w:val="22"/>
          <w:szCs w:val="27"/>
        </w:rPr>
        <w:t># Classify the data into 50 features, make all negatives 0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x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ropout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.1</w:t>
      </w:r>
      <w:r w:rsidRPr="00577AEC">
        <w:rPr>
          <w:rFonts w:hint="eastAsia"/>
          <w:color w:val="F8F8F2"/>
          <w:sz w:val="22"/>
          <w:szCs w:val="27"/>
        </w:rPr>
        <w:t xml:space="preserve">)(x)                                                      </w:t>
      </w:r>
      <w:r w:rsidRPr="00577AEC">
        <w:rPr>
          <w:rFonts w:hint="eastAsia"/>
          <w:color w:val="75715E"/>
          <w:sz w:val="22"/>
          <w:szCs w:val="27"/>
        </w:rPr>
        <w:t># Randomly drop out 10% of the neurons (Prevent overfitting)</w:t>
      </w:r>
      <w:r w:rsidRPr="00577AEC">
        <w:rPr>
          <w:rFonts w:hint="eastAsia"/>
          <w:color w:val="75715E"/>
          <w:sz w:val="22"/>
          <w:szCs w:val="27"/>
        </w:rPr>
        <w:br/>
        <w:t xml:space="preserve">    #categorical output of the angle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angle_out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ense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15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softmax'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name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angle_out'</w:t>
      </w:r>
      <w:r w:rsidRPr="00577AEC">
        <w:rPr>
          <w:rFonts w:hint="eastAsia"/>
          <w:color w:val="F8F8F2"/>
          <w:sz w:val="22"/>
          <w:szCs w:val="27"/>
        </w:rPr>
        <w:t xml:space="preserve">)(x)        </w:t>
      </w:r>
      <w:r w:rsidRPr="00577AEC">
        <w:rPr>
          <w:rFonts w:hint="eastAsia"/>
          <w:color w:val="75715E"/>
          <w:sz w:val="22"/>
          <w:szCs w:val="27"/>
        </w:rPr>
        <w:t># Connect every input with every output and output 15 hidden units. Use Softmax to give percentage. 15 categories and find best one based off percentage 0.0-1.0</w:t>
      </w:r>
      <w:r w:rsidRPr="00577AEC">
        <w:rPr>
          <w:rFonts w:hint="eastAsia"/>
          <w:color w:val="75715E"/>
          <w:sz w:val="22"/>
          <w:szCs w:val="27"/>
        </w:rPr>
        <w:br/>
      </w:r>
      <w:r w:rsidRPr="00577AEC">
        <w:rPr>
          <w:rFonts w:hint="eastAsia"/>
          <w:color w:val="75715E"/>
          <w:sz w:val="22"/>
          <w:szCs w:val="27"/>
        </w:rPr>
        <w:lastRenderedPageBreak/>
        <w:t xml:space="preserve">    </w:t>
      </w:r>
      <w:r w:rsidRPr="00577AEC">
        <w:rPr>
          <w:rFonts w:hint="eastAsia"/>
          <w:color w:val="75715E"/>
          <w:sz w:val="22"/>
          <w:szCs w:val="27"/>
        </w:rPr>
        <w:br/>
        <w:t xml:space="preserve">    #continous output of throttle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throttle_out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r w:rsidRPr="00577AEC">
        <w:rPr>
          <w:rFonts w:hint="eastAsia"/>
          <w:color w:val="A6E22E"/>
          <w:sz w:val="22"/>
          <w:szCs w:val="27"/>
        </w:rPr>
        <w:t>Dense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AE81FF"/>
          <w:sz w:val="22"/>
          <w:szCs w:val="27"/>
        </w:rPr>
        <w:t>1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activation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relu'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660099"/>
          <w:sz w:val="22"/>
          <w:szCs w:val="27"/>
        </w:rPr>
        <w:t>name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throttle_out'</w:t>
      </w:r>
      <w:r w:rsidRPr="00577AEC">
        <w:rPr>
          <w:rFonts w:hint="eastAsia"/>
          <w:color w:val="F8F8F2"/>
          <w:sz w:val="22"/>
          <w:szCs w:val="27"/>
        </w:rPr>
        <w:t xml:space="preserve">)(x)      </w:t>
      </w:r>
      <w:r w:rsidRPr="00577AEC">
        <w:rPr>
          <w:rFonts w:hint="eastAsia"/>
          <w:color w:val="75715E"/>
          <w:sz w:val="22"/>
          <w:szCs w:val="27"/>
        </w:rPr>
        <w:t># Reduce to 1 number, Positive number only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75715E"/>
          <w:sz w:val="22"/>
          <w:szCs w:val="27"/>
        </w:rPr>
        <w:br/>
        <w:t xml:space="preserve">    </w:t>
      </w:r>
      <w:r w:rsidRPr="00577AEC">
        <w:rPr>
          <w:rFonts w:hint="eastAsia"/>
          <w:color w:val="F8F8F2"/>
          <w:sz w:val="22"/>
          <w:szCs w:val="27"/>
        </w:rPr>
        <w:t xml:space="preserve">model </w:t>
      </w:r>
      <w:r w:rsidRPr="00577AEC">
        <w:rPr>
          <w:rFonts w:hint="eastAsia"/>
          <w:color w:val="F92672"/>
          <w:sz w:val="22"/>
          <w:szCs w:val="27"/>
        </w:rPr>
        <w:t xml:space="preserve">= </w:t>
      </w:r>
      <w:commentRangeStart w:id="28"/>
      <w:r w:rsidRPr="00577AEC">
        <w:rPr>
          <w:rFonts w:hint="eastAsia"/>
          <w:color w:val="A6E22E"/>
          <w:sz w:val="22"/>
          <w:szCs w:val="27"/>
        </w:rPr>
        <w:t>Model</w:t>
      </w:r>
      <w:commentRangeEnd w:id="28"/>
      <w:r>
        <w:rPr>
          <w:rStyle w:val="aa"/>
          <w:rFonts w:asciiTheme="minorHAnsi" w:eastAsiaTheme="minorEastAsia" w:hAnsiTheme="minorHAnsi" w:cstheme="minorBidi"/>
          <w:kern w:val="2"/>
        </w:rPr>
        <w:commentReference w:id="28"/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660099"/>
          <w:sz w:val="22"/>
          <w:szCs w:val="27"/>
        </w:rPr>
        <w:t>input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 xml:space="preserve">[img_in], </w:t>
      </w:r>
      <w:r w:rsidRPr="00577AEC">
        <w:rPr>
          <w:rFonts w:hint="eastAsia"/>
          <w:color w:val="660099"/>
          <w:sz w:val="22"/>
          <w:szCs w:val="27"/>
        </w:rPr>
        <w:t>output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[angle_out, throttle_out])</w:t>
      </w:r>
      <w:r w:rsidRPr="00577AEC">
        <w:rPr>
          <w:rFonts w:hint="eastAsia"/>
          <w:color w:val="F8F8F2"/>
          <w:sz w:val="22"/>
          <w:szCs w:val="27"/>
        </w:rPr>
        <w:br/>
        <w:t xml:space="preserve">    model.</w:t>
      </w:r>
      <w:r w:rsidRPr="00577AEC">
        <w:rPr>
          <w:rFonts w:hint="eastAsia"/>
          <w:color w:val="A6E22E"/>
          <w:sz w:val="22"/>
          <w:szCs w:val="27"/>
        </w:rPr>
        <w:t>compile</w:t>
      </w:r>
      <w:r w:rsidRPr="00577AEC">
        <w:rPr>
          <w:rFonts w:hint="eastAsia"/>
          <w:color w:val="F8F8F2"/>
          <w:sz w:val="22"/>
          <w:szCs w:val="27"/>
        </w:rPr>
        <w:t>(</w:t>
      </w:r>
      <w:r w:rsidRPr="00577AEC">
        <w:rPr>
          <w:rFonts w:hint="eastAsia"/>
          <w:color w:val="660099"/>
          <w:sz w:val="22"/>
          <w:szCs w:val="27"/>
        </w:rPr>
        <w:t>optimizer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E6DB74"/>
          <w:sz w:val="22"/>
          <w:szCs w:val="27"/>
        </w:rPr>
        <w:t>'adam'</w:t>
      </w:r>
      <w:r w:rsidRPr="00577AEC">
        <w:rPr>
          <w:rFonts w:hint="eastAsia"/>
          <w:color w:val="F8F8F2"/>
          <w:sz w:val="22"/>
          <w:szCs w:val="27"/>
        </w:rPr>
        <w:t>,</w:t>
      </w:r>
      <w:commentRangeStart w:id="29"/>
      <w:r w:rsidRPr="00577AEC">
        <w:rPr>
          <w:rFonts w:hint="eastAsia"/>
          <w:color w:val="F8F8F2"/>
          <w:sz w:val="22"/>
          <w:szCs w:val="27"/>
        </w:rPr>
        <w:br/>
      </w:r>
      <w:commentRangeEnd w:id="29"/>
      <w:r w:rsidR="00E45002">
        <w:rPr>
          <w:rStyle w:val="aa"/>
          <w:rFonts w:asciiTheme="minorHAnsi" w:eastAsiaTheme="minorEastAsia" w:hAnsiTheme="minorHAnsi" w:cstheme="minorBidi"/>
          <w:kern w:val="2"/>
        </w:rPr>
        <w:commentReference w:id="29"/>
      </w:r>
      <w:r w:rsidRPr="00577AEC">
        <w:rPr>
          <w:rFonts w:hint="eastAsia"/>
          <w:color w:val="F8F8F2"/>
          <w:sz w:val="22"/>
          <w:szCs w:val="27"/>
        </w:rPr>
        <w:t xml:space="preserve">                  </w:t>
      </w:r>
      <w:r w:rsidRPr="00577AEC">
        <w:rPr>
          <w:rFonts w:hint="eastAsia"/>
          <w:color w:val="660099"/>
          <w:sz w:val="22"/>
          <w:szCs w:val="27"/>
        </w:rPr>
        <w:t>los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{</w:t>
      </w:r>
      <w:r w:rsidRPr="00577AEC">
        <w:rPr>
          <w:rFonts w:hint="eastAsia"/>
          <w:color w:val="E6DB74"/>
          <w:sz w:val="22"/>
          <w:szCs w:val="27"/>
        </w:rPr>
        <w:t>'angle_out'</w:t>
      </w:r>
      <w:r w:rsidRPr="00577AEC">
        <w:rPr>
          <w:rFonts w:hint="eastAsia"/>
          <w:color w:val="F92672"/>
          <w:sz w:val="22"/>
          <w:szCs w:val="27"/>
        </w:rPr>
        <w:t xml:space="preserve">: </w:t>
      </w:r>
      <w:r w:rsidRPr="00577AEC">
        <w:rPr>
          <w:rFonts w:hint="eastAsia"/>
          <w:color w:val="E6DB74"/>
          <w:sz w:val="22"/>
          <w:szCs w:val="27"/>
        </w:rPr>
        <w:t>'categorical_crossentropy'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F8F8F2"/>
          <w:sz w:val="22"/>
          <w:szCs w:val="27"/>
        </w:rPr>
        <w:br/>
        <w:t xml:space="preserve">                        </w:t>
      </w:r>
      <w:r w:rsidRPr="00577AEC">
        <w:rPr>
          <w:rFonts w:hint="eastAsia"/>
          <w:color w:val="E6DB74"/>
          <w:sz w:val="22"/>
          <w:szCs w:val="27"/>
        </w:rPr>
        <w:t>'throttle_out'</w:t>
      </w:r>
      <w:r w:rsidRPr="00577AEC">
        <w:rPr>
          <w:rFonts w:hint="eastAsia"/>
          <w:color w:val="F92672"/>
          <w:sz w:val="22"/>
          <w:szCs w:val="27"/>
        </w:rPr>
        <w:t xml:space="preserve">: </w:t>
      </w:r>
      <w:r w:rsidRPr="00577AEC">
        <w:rPr>
          <w:rFonts w:hint="eastAsia"/>
          <w:color w:val="E6DB74"/>
          <w:sz w:val="22"/>
          <w:szCs w:val="27"/>
        </w:rPr>
        <w:t>'mean_absolute_error'</w:t>
      </w:r>
      <w:r w:rsidRPr="00577AEC">
        <w:rPr>
          <w:rFonts w:hint="eastAsia"/>
          <w:color w:val="F8F8F2"/>
          <w:sz w:val="22"/>
          <w:szCs w:val="27"/>
        </w:rPr>
        <w:t>},</w:t>
      </w:r>
      <w:r w:rsidRPr="00577AEC">
        <w:rPr>
          <w:rFonts w:hint="eastAsia"/>
          <w:color w:val="F8F8F2"/>
          <w:sz w:val="22"/>
          <w:szCs w:val="27"/>
        </w:rPr>
        <w:br/>
        <w:t xml:space="preserve">                  </w:t>
      </w:r>
      <w:r w:rsidRPr="00577AEC">
        <w:rPr>
          <w:rFonts w:hint="eastAsia"/>
          <w:color w:val="660099"/>
          <w:sz w:val="22"/>
          <w:szCs w:val="27"/>
        </w:rPr>
        <w:t>loss_weights</w:t>
      </w:r>
      <w:r w:rsidRPr="00577AEC">
        <w:rPr>
          <w:rFonts w:hint="eastAsia"/>
          <w:color w:val="F92672"/>
          <w:sz w:val="22"/>
          <w:szCs w:val="27"/>
        </w:rPr>
        <w:t>=</w:t>
      </w:r>
      <w:r w:rsidRPr="00577AEC">
        <w:rPr>
          <w:rFonts w:hint="eastAsia"/>
          <w:color w:val="F8F8F2"/>
          <w:sz w:val="22"/>
          <w:szCs w:val="27"/>
        </w:rPr>
        <w:t>{</w:t>
      </w:r>
      <w:r w:rsidRPr="00577AEC">
        <w:rPr>
          <w:rFonts w:hint="eastAsia"/>
          <w:color w:val="E6DB74"/>
          <w:sz w:val="22"/>
          <w:szCs w:val="27"/>
        </w:rPr>
        <w:t>'angle_out'</w:t>
      </w:r>
      <w:r w:rsidRPr="00577AEC">
        <w:rPr>
          <w:rFonts w:hint="eastAsia"/>
          <w:color w:val="F92672"/>
          <w:sz w:val="22"/>
          <w:szCs w:val="27"/>
        </w:rPr>
        <w:t xml:space="preserve">: </w:t>
      </w:r>
      <w:r w:rsidRPr="00577AEC">
        <w:rPr>
          <w:rFonts w:hint="eastAsia"/>
          <w:color w:val="AE81FF"/>
          <w:sz w:val="22"/>
          <w:szCs w:val="27"/>
        </w:rPr>
        <w:t>0.9</w:t>
      </w:r>
      <w:r w:rsidRPr="00577AEC">
        <w:rPr>
          <w:rFonts w:hint="eastAsia"/>
          <w:color w:val="F8F8F2"/>
          <w:sz w:val="22"/>
          <w:szCs w:val="27"/>
        </w:rPr>
        <w:t xml:space="preserve">, </w:t>
      </w:r>
      <w:r w:rsidRPr="00577AEC">
        <w:rPr>
          <w:rFonts w:hint="eastAsia"/>
          <w:color w:val="E6DB74"/>
          <w:sz w:val="22"/>
          <w:szCs w:val="27"/>
        </w:rPr>
        <w:t>'throttle_out'</w:t>
      </w:r>
      <w:r w:rsidRPr="00577AEC">
        <w:rPr>
          <w:rFonts w:hint="eastAsia"/>
          <w:color w:val="F92672"/>
          <w:sz w:val="22"/>
          <w:szCs w:val="27"/>
        </w:rPr>
        <w:t xml:space="preserve">: </w:t>
      </w:r>
      <w:r w:rsidRPr="00577AEC">
        <w:rPr>
          <w:rFonts w:hint="eastAsia"/>
          <w:color w:val="AE81FF"/>
          <w:sz w:val="22"/>
          <w:szCs w:val="27"/>
        </w:rPr>
        <w:t>.001</w:t>
      </w:r>
      <w:r w:rsidRPr="00577AEC">
        <w:rPr>
          <w:rFonts w:hint="eastAsia"/>
          <w:color w:val="F8F8F2"/>
          <w:sz w:val="22"/>
          <w:szCs w:val="27"/>
        </w:rPr>
        <w:t>})</w:t>
      </w:r>
      <w:r w:rsidRPr="00577AEC">
        <w:rPr>
          <w:rFonts w:hint="eastAsia"/>
          <w:color w:val="F8F8F2"/>
          <w:sz w:val="22"/>
          <w:szCs w:val="27"/>
        </w:rPr>
        <w:br/>
      </w:r>
      <w:r w:rsidRPr="00577AEC">
        <w:rPr>
          <w:rFonts w:hint="eastAsia"/>
          <w:color w:val="F8F8F2"/>
          <w:sz w:val="22"/>
          <w:szCs w:val="27"/>
        </w:rPr>
        <w:br/>
        <w:t xml:space="preserve">    </w:t>
      </w:r>
      <w:r w:rsidRPr="00577AEC">
        <w:rPr>
          <w:rFonts w:hint="eastAsia"/>
          <w:i/>
          <w:iCs/>
          <w:color w:val="66D9EF"/>
          <w:sz w:val="22"/>
          <w:szCs w:val="27"/>
        </w:rPr>
        <w:t xml:space="preserve">return </w:t>
      </w:r>
      <w:r w:rsidRPr="00577AEC">
        <w:rPr>
          <w:rFonts w:hint="eastAsia"/>
          <w:color w:val="F8F8F2"/>
          <w:sz w:val="22"/>
          <w:szCs w:val="27"/>
        </w:rPr>
        <w:t>model</w:t>
      </w:r>
    </w:p>
    <w:p w14:paraId="6D38FF52" w14:textId="3EA7E6EC" w:rsidR="00577AEC" w:rsidRPr="00577AEC" w:rsidRDefault="00577AEC" w:rsidP="006B573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B43" w14:paraId="2E600F67" w14:textId="77777777" w:rsidTr="00B92B43">
        <w:tc>
          <w:tcPr>
            <w:tcW w:w="8296" w:type="dxa"/>
          </w:tcPr>
          <w:p w14:paraId="57479D4F" w14:textId="77777777" w:rsidR="00B92B43" w:rsidRDefault="00B92B43" w:rsidP="00B92B43">
            <w:r>
              <w:t xml:space="preserve">def </w:t>
            </w:r>
            <w:commentRangeStart w:id="30"/>
            <w:r>
              <w:t>save_model</w:t>
            </w:r>
            <w:commentRangeEnd w:id="30"/>
            <w:r>
              <w:rPr>
                <w:rStyle w:val="aa"/>
              </w:rPr>
              <w:commentReference w:id="30"/>
            </w:r>
            <w:r>
              <w:t>(model, filepath, overwrite=True, include_optimizer=True):</w:t>
            </w:r>
          </w:p>
          <w:p w14:paraId="716ABA5C" w14:textId="77777777" w:rsidR="00B92B43" w:rsidRDefault="00B92B43" w:rsidP="00B92B43">
            <w:r>
              <w:t xml:space="preserve">    """</w:t>
            </w:r>
            <w:r w:rsidRPr="00B92B43">
              <w:rPr>
                <w:highlight w:val="yellow"/>
              </w:rPr>
              <w:t>Save a model to a HDF5 file</w:t>
            </w:r>
            <w:r>
              <w:t>.</w:t>
            </w:r>
          </w:p>
          <w:p w14:paraId="267C5362" w14:textId="77777777" w:rsidR="00B92B43" w:rsidRDefault="00B92B43" w:rsidP="00B92B43">
            <w:r>
              <w:t xml:space="preserve">    Note: Please also see</w:t>
            </w:r>
          </w:p>
          <w:p w14:paraId="0A97A91A" w14:textId="77777777" w:rsidR="00B92B43" w:rsidRDefault="00B92B43" w:rsidP="00B92B43">
            <w:r>
              <w:t xml:space="preserve">    [How can I install HDF5 or h5py to save my models in Keras?](</w:t>
            </w:r>
          </w:p>
          <w:p w14:paraId="773EFD65" w14:textId="77777777" w:rsidR="00B92B43" w:rsidRDefault="00B92B43" w:rsidP="00B92B43">
            <w:r>
              <w:t xml:space="preserve">        /getting-started/faq/</w:t>
            </w:r>
          </w:p>
          <w:p w14:paraId="468BF950" w14:textId="77777777" w:rsidR="00B92B43" w:rsidRDefault="00B92B43" w:rsidP="00B92B43">
            <w:r>
              <w:t xml:space="preserve">        #how-can-i-install-HDF5-or-h5py-to-save-my-models-in-Keras)</w:t>
            </w:r>
          </w:p>
          <w:p w14:paraId="02E84204" w14:textId="77777777" w:rsidR="00B92B43" w:rsidRDefault="00B92B43" w:rsidP="00B92B43">
            <w:r>
              <w:t xml:space="preserve">    in the FAQ for instructions on how to install `h5py`.</w:t>
            </w:r>
          </w:p>
          <w:p w14:paraId="23393FAA" w14:textId="77777777" w:rsidR="00B92B43" w:rsidRDefault="00B92B43" w:rsidP="00B92B43">
            <w:r>
              <w:t xml:space="preserve">    The saved model contains:</w:t>
            </w:r>
          </w:p>
          <w:p w14:paraId="664C16AD" w14:textId="77777777" w:rsidR="00B92B43" w:rsidRDefault="00B92B43" w:rsidP="00B92B43">
            <w:r>
              <w:t xml:space="preserve">        - the model's configuration (topology)</w:t>
            </w:r>
          </w:p>
          <w:p w14:paraId="100EEB5A" w14:textId="77777777" w:rsidR="00B92B43" w:rsidRDefault="00B92B43" w:rsidP="00B92B43">
            <w:r>
              <w:t xml:space="preserve">        - the model's weights</w:t>
            </w:r>
          </w:p>
          <w:p w14:paraId="2767A2E1" w14:textId="77777777" w:rsidR="00B92B43" w:rsidRDefault="00B92B43" w:rsidP="00B92B43">
            <w:r>
              <w:t xml:space="preserve">        - the model's optimizer's state (if any)</w:t>
            </w:r>
          </w:p>
          <w:p w14:paraId="4DE05AA5" w14:textId="77777777" w:rsidR="00B92B43" w:rsidRDefault="00B92B43" w:rsidP="00B92B43">
            <w:r>
              <w:t xml:space="preserve">    Thus the saved model can be reinstantiated in</w:t>
            </w:r>
          </w:p>
          <w:p w14:paraId="33023BAB" w14:textId="77777777" w:rsidR="00B92B43" w:rsidRDefault="00B92B43" w:rsidP="00B92B43">
            <w:r>
              <w:t xml:space="preserve">    the exact same state, without any of the code</w:t>
            </w:r>
          </w:p>
          <w:p w14:paraId="77B7CCC9" w14:textId="77777777" w:rsidR="00B92B43" w:rsidRDefault="00B92B43" w:rsidP="00B92B43">
            <w:r>
              <w:t xml:space="preserve">    used for model definition or training.</w:t>
            </w:r>
          </w:p>
          <w:p w14:paraId="613827AA" w14:textId="77777777" w:rsidR="00B92B43" w:rsidRDefault="00B92B43" w:rsidP="00B92B43">
            <w:r>
              <w:t xml:space="preserve">    # Arguments</w:t>
            </w:r>
          </w:p>
          <w:p w14:paraId="42568D48" w14:textId="77777777" w:rsidR="00B92B43" w:rsidRDefault="00B92B43" w:rsidP="00B92B43">
            <w:r>
              <w:t xml:space="preserve">        model: Keras model instance to be saved.</w:t>
            </w:r>
          </w:p>
          <w:p w14:paraId="0D76EBE9" w14:textId="77777777" w:rsidR="00B92B43" w:rsidRDefault="00B92B43" w:rsidP="00B92B43">
            <w:r>
              <w:t xml:space="preserve">        filepath: one of the following:</w:t>
            </w:r>
          </w:p>
          <w:p w14:paraId="2644FA93" w14:textId="77777777" w:rsidR="00B92B43" w:rsidRDefault="00B92B43" w:rsidP="00B92B43">
            <w:r>
              <w:t xml:space="preserve">            - string, path where to save the model, or</w:t>
            </w:r>
          </w:p>
          <w:p w14:paraId="3F4DA455" w14:textId="77777777" w:rsidR="00B92B43" w:rsidRDefault="00B92B43" w:rsidP="00B92B43">
            <w:r>
              <w:t xml:space="preserve">            - h5py.File object where to save the model</w:t>
            </w:r>
          </w:p>
          <w:p w14:paraId="20A61CEF" w14:textId="77777777" w:rsidR="00B92B43" w:rsidRDefault="00B92B43" w:rsidP="00B92B43">
            <w:r>
              <w:t xml:space="preserve">        overwrite: Whether we should overwrite any existing</w:t>
            </w:r>
          </w:p>
          <w:p w14:paraId="1FB0BE50" w14:textId="77777777" w:rsidR="00B92B43" w:rsidRDefault="00B92B43" w:rsidP="00B92B43">
            <w:r>
              <w:t xml:space="preserve">            model at the target location, or instead</w:t>
            </w:r>
          </w:p>
          <w:p w14:paraId="5A81D376" w14:textId="77777777" w:rsidR="00B92B43" w:rsidRDefault="00B92B43" w:rsidP="00B92B43">
            <w:r>
              <w:t xml:space="preserve">            ask the user with a manual prompt.</w:t>
            </w:r>
          </w:p>
          <w:p w14:paraId="419A2BE3" w14:textId="77777777" w:rsidR="00B92B43" w:rsidRDefault="00B92B43" w:rsidP="00B92B43">
            <w:r>
              <w:t xml:space="preserve">        include_optimizer: If True, save optimizer's state together.</w:t>
            </w:r>
          </w:p>
          <w:p w14:paraId="52926B05" w14:textId="77777777" w:rsidR="00B92B43" w:rsidRDefault="00B92B43" w:rsidP="00B92B43">
            <w:r>
              <w:t xml:space="preserve">    # Raises</w:t>
            </w:r>
          </w:p>
          <w:p w14:paraId="56208A90" w14:textId="77777777" w:rsidR="00B92B43" w:rsidRDefault="00B92B43" w:rsidP="00B92B43">
            <w:r>
              <w:t xml:space="preserve">        ImportError: if h5py is not available.</w:t>
            </w:r>
          </w:p>
          <w:p w14:paraId="397097CC" w14:textId="77777777" w:rsidR="00B92B43" w:rsidRDefault="00B92B43" w:rsidP="00B92B43">
            <w:r>
              <w:t xml:space="preserve">    """</w:t>
            </w:r>
          </w:p>
          <w:p w14:paraId="2F7C2CA6" w14:textId="77777777" w:rsidR="00B92B43" w:rsidRDefault="00B92B43" w:rsidP="00B92B43"/>
          <w:p w14:paraId="49C9B758" w14:textId="77777777" w:rsidR="00B92B43" w:rsidRDefault="00B92B43" w:rsidP="00B92B43">
            <w:r>
              <w:t xml:space="preserve">    if h5py is None:</w:t>
            </w:r>
          </w:p>
          <w:p w14:paraId="5A8B790B" w14:textId="77777777" w:rsidR="00B92B43" w:rsidRDefault="00B92B43" w:rsidP="00B92B43">
            <w:r>
              <w:t xml:space="preserve">        raise ImportError('`save_model` requires h5py.')</w:t>
            </w:r>
          </w:p>
          <w:p w14:paraId="33AF7F2D" w14:textId="77777777" w:rsidR="00B92B43" w:rsidRDefault="00B92B43" w:rsidP="00B92B43"/>
          <w:p w14:paraId="6EAEB591" w14:textId="77777777" w:rsidR="00B92B43" w:rsidRDefault="00B92B43" w:rsidP="00B92B43">
            <w:r>
              <w:t xml:space="preserve">    def get_json_type(obj):</w:t>
            </w:r>
          </w:p>
          <w:p w14:paraId="3F785BCF" w14:textId="77777777" w:rsidR="00B92B43" w:rsidRDefault="00B92B43" w:rsidP="00B92B43">
            <w:r>
              <w:lastRenderedPageBreak/>
              <w:t xml:space="preserve">        """Serialize any object to a JSON-serializable structure.</w:t>
            </w:r>
          </w:p>
          <w:p w14:paraId="0766EFD7" w14:textId="77777777" w:rsidR="00B92B43" w:rsidRDefault="00B92B43" w:rsidP="00B92B43">
            <w:r>
              <w:t xml:space="preserve">        # Arguments</w:t>
            </w:r>
          </w:p>
          <w:p w14:paraId="130BC434" w14:textId="77777777" w:rsidR="00B92B43" w:rsidRDefault="00B92B43" w:rsidP="00B92B43">
            <w:r>
              <w:t xml:space="preserve">            obj: the object to serialize</w:t>
            </w:r>
          </w:p>
          <w:p w14:paraId="4572C21A" w14:textId="77777777" w:rsidR="00B92B43" w:rsidRDefault="00B92B43" w:rsidP="00B92B43">
            <w:r>
              <w:t xml:space="preserve">        # Returns</w:t>
            </w:r>
          </w:p>
          <w:p w14:paraId="5E8D36A9" w14:textId="77777777" w:rsidR="00B92B43" w:rsidRDefault="00B92B43" w:rsidP="00B92B43">
            <w:r>
              <w:t xml:space="preserve">            JSON-serializable structure representing `obj`.</w:t>
            </w:r>
          </w:p>
          <w:p w14:paraId="6A76DBB7" w14:textId="77777777" w:rsidR="00B92B43" w:rsidRDefault="00B92B43" w:rsidP="00B92B43">
            <w:r>
              <w:t xml:space="preserve">        # Raises</w:t>
            </w:r>
          </w:p>
          <w:p w14:paraId="6CD7F204" w14:textId="77777777" w:rsidR="00B92B43" w:rsidRDefault="00B92B43" w:rsidP="00B92B43">
            <w:r>
              <w:t xml:space="preserve">            TypeError: if `obj` cannot be serialized.</w:t>
            </w:r>
          </w:p>
          <w:p w14:paraId="336C6AEE" w14:textId="77777777" w:rsidR="00B92B43" w:rsidRDefault="00B92B43" w:rsidP="00B92B43">
            <w:r>
              <w:t xml:space="preserve">        """</w:t>
            </w:r>
          </w:p>
          <w:p w14:paraId="614F0074" w14:textId="77777777" w:rsidR="00B92B43" w:rsidRDefault="00B92B43" w:rsidP="00B92B43">
            <w:r>
              <w:t xml:space="preserve">        # if obj is a serializable Keras class instance</w:t>
            </w:r>
          </w:p>
          <w:p w14:paraId="2ED153BC" w14:textId="77777777" w:rsidR="00B92B43" w:rsidRDefault="00B92B43" w:rsidP="00B92B43">
            <w:r>
              <w:t xml:space="preserve">        # e.g. optimizer, layer</w:t>
            </w:r>
          </w:p>
          <w:p w14:paraId="2F8614DC" w14:textId="77777777" w:rsidR="00B92B43" w:rsidRDefault="00B92B43" w:rsidP="00B92B43">
            <w:r>
              <w:t xml:space="preserve">        if hasattr(obj, 'get_config'):</w:t>
            </w:r>
          </w:p>
          <w:p w14:paraId="45DB134A" w14:textId="77777777" w:rsidR="00B92B43" w:rsidRDefault="00B92B43" w:rsidP="00B92B43">
            <w:r>
              <w:t xml:space="preserve">            return {'class_name': obj.__class__.__name__,</w:t>
            </w:r>
          </w:p>
          <w:p w14:paraId="007FCFC9" w14:textId="77777777" w:rsidR="00B92B43" w:rsidRDefault="00B92B43" w:rsidP="00B92B43">
            <w:r>
              <w:t xml:space="preserve">                    'config': obj.get_config()}</w:t>
            </w:r>
          </w:p>
          <w:p w14:paraId="4252F396" w14:textId="77777777" w:rsidR="00B92B43" w:rsidRDefault="00B92B43" w:rsidP="00B92B43"/>
          <w:p w14:paraId="0357A9B9" w14:textId="77777777" w:rsidR="00B92B43" w:rsidRDefault="00B92B43" w:rsidP="00B92B43">
            <w:r>
              <w:t xml:space="preserve">        # if obj is any numpy type</w:t>
            </w:r>
          </w:p>
          <w:p w14:paraId="5516D02F" w14:textId="77777777" w:rsidR="00B92B43" w:rsidRDefault="00B92B43" w:rsidP="00B92B43">
            <w:r>
              <w:t xml:space="preserve">        if type(obj).__module__ == np.__name__:</w:t>
            </w:r>
          </w:p>
          <w:p w14:paraId="673D7AD5" w14:textId="77777777" w:rsidR="00B92B43" w:rsidRDefault="00B92B43" w:rsidP="00B92B43">
            <w:r>
              <w:t xml:space="preserve">            if isinstance(obj, np.ndarray):</w:t>
            </w:r>
          </w:p>
          <w:p w14:paraId="3C9E1C77" w14:textId="77777777" w:rsidR="00B92B43" w:rsidRDefault="00B92B43" w:rsidP="00B92B43">
            <w:r>
              <w:t xml:space="preserve">                return {'type': type(obj),</w:t>
            </w:r>
          </w:p>
          <w:p w14:paraId="18B6C7F7" w14:textId="77777777" w:rsidR="00B92B43" w:rsidRDefault="00B92B43" w:rsidP="00B92B43">
            <w:r>
              <w:t xml:space="preserve">                        'value': obj.tolist()}</w:t>
            </w:r>
          </w:p>
          <w:p w14:paraId="37221431" w14:textId="77777777" w:rsidR="00B92B43" w:rsidRDefault="00B92B43" w:rsidP="00B92B43">
            <w:r>
              <w:t xml:space="preserve">            else:</w:t>
            </w:r>
          </w:p>
          <w:p w14:paraId="316D5DE4" w14:textId="77777777" w:rsidR="00B92B43" w:rsidRDefault="00B92B43" w:rsidP="00B92B43">
            <w:r>
              <w:t xml:space="preserve">                return obj.item()</w:t>
            </w:r>
          </w:p>
          <w:p w14:paraId="4BB7AF3F" w14:textId="77777777" w:rsidR="00B92B43" w:rsidRDefault="00B92B43" w:rsidP="00B92B43"/>
          <w:p w14:paraId="60CADF4C" w14:textId="77777777" w:rsidR="00B92B43" w:rsidRDefault="00B92B43" w:rsidP="00B92B43">
            <w:r>
              <w:t xml:space="preserve">        # misc functions (e.g. loss function)</w:t>
            </w:r>
          </w:p>
          <w:p w14:paraId="61E55786" w14:textId="77777777" w:rsidR="00B92B43" w:rsidRDefault="00B92B43" w:rsidP="00B92B43">
            <w:r>
              <w:t xml:space="preserve">        if callable(obj):</w:t>
            </w:r>
          </w:p>
          <w:p w14:paraId="365BA59E" w14:textId="77777777" w:rsidR="00B92B43" w:rsidRDefault="00B92B43" w:rsidP="00B92B43">
            <w:r>
              <w:t xml:space="preserve">            return obj.__name__</w:t>
            </w:r>
          </w:p>
          <w:p w14:paraId="74ED747D" w14:textId="77777777" w:rsidR="00B92B43" w:rsidRDefault="00B92B43" w:rsidP="00B92B43"/>
          <w:p w14:paraId="549AD44C" w14:textId="77777777" w:rsidR="00B92B43" w:rsidRDefault="00B92B43" w:rsidP="00B92B43">
            <w:r>
              <w:t xml:space="preserve">        # if obj is a python 'type'</w:t>
            </w:r>
          </w:p>
          <w:p w14:paraId="52CF4F3C" w14:textId="77777777" w:rsidR="00B92B43" w:rsidRDefault="00B92B43" w:rsidP="00B92B43">
            <w:r>
              <w:t xml:space="preserve">        if type(obj).__name__ == type.__name__:</w:t>
            </w:r>
          </w:p>
          <w:p w14:paraId="761F92A6" w14:textId="77777777" w:rsidR="00B92B43" w:rsidRDefault="00B92B43" w:rsidP="00B92B43">
            <w:r>
              <w:t xml:space="preserve">            return obj.__name__</w:t>
            </w:r>
          </w:p>
          <w:p w14:paraId="3449F30D" w14:textId="77777777" w:rsidR="00B92B43" w:rsidRDefault="00B92B43" w:rsidP="00B92B43"/>
          <w:p w14:paraId="13FE003C" w14:textId="77777777" w:rsidR="00B92B43" w:rsidRDefault="00B92B43" w:rsidP="00B92B43">
            <w:r>
              <w:t xml:space="preserve">        raise TypeError('Not JSON Serializable:', obj)</w:t>
            </w:r>
          </w:p>
          <w:p w14:paraId="125BAE5B" w14:textId="77777777" w:rsidR="00B92B43" w:rsidRDefault="00B92B43" w:rsidP="00B92B43"/>
          <w:p w14:paraId="623C8125" w14:textId="77777777" w:rsidR="00B92B43" w:rsidRDefault="00B92B43" w:rsidP="00B92B43">
            <w:r>
              <w:t xml:space="preserve">    from .. import __version__ as keras_version</w:t>
            </w:r>
          </w:p>
          <w:p w14:paraId="46334919" w14:textId="77777777" w:rsidR="00B92B43" w:rsidRDefault="00B92B43" w:rsidP="00B92B43"/>
          <w:p w14:paraId="38882A0F" w14:textId="77777777" w:rsidR="00B92B43" w:rsidRDefault="00B92B43" w:rsidP="00B92B43">
            <w:r>
              <w:t xml:space="preserve">    if not isinstance(filepath, h5py.File):</w:t>
            </w:r>
          </w:p>
          <w:p w14:paraId="5AC26374" w14:textId="77777777" w:rsidR="00B92B43" w:rsidRDefault="00B92B43" w:rsidP="00B92B43">
            <w:r>
              <w:t xml:space="preserve">        # If file exists and should not be overwritten.</w:t>
            </w:r>
          </w:p>
          <w:p w14:paraId="6E6E4975" w14:textId="77777777" w:rsidR="00B92B43" w:rsidRDefault="00B92B43" w:rsidP="00B92B43">
            <w:r>
              <w:t xml:space="preserve">        if not overwrite and os.path.isfile(filepath):</w:t>
            </w:r>
          </w:p>
          <w:p w14:paraId="1804F20F" w14:textId="77777777" w:rsidR="00B92B43" w:rsidRDefault="00B92B43" w:rsidP="00B92B43">
            <w:r>
              <w:t xml:space="preserve">            proceed = ask_to_proceed_with_overwrite(filepath)</w:t>
            </w:r>
          </w:p>
          <w:p w14:paraId="10C6FA4D" w14:textId="77777777" w:rsidR="00B92B43" w:rsidRDefault="00B92B43" w:rsidP="00B92B43">
            <w:r>
              <w:t xml:space="preserve">            if not proceed:</w:t>
            </w:r>
          </w:p>
          <w:p w14:paraId="3C7D0F13" w14:textId="77777777" w:rsidR="00B92B43" w:rsidRDefault="00B92B43" w:rsidP="00B92B43">
            <w:r>
              <w:t xml:space="preserve">                return</w:t>
            </w:r>
          </w:p>
          <w:p w14:paraId="24B82119" w14:textId="77777777" w:rsidR="00B92B43" w:rsidRDefault="00B92B43" w:rsidP="00B92B43"/>
          <w:p w14:paraId="46DA83B7" w14:textId="77777777" w:rsidR="00B92B43" w:rsidRDefault="00B92B43" w:rsidP="00B92B43">
            <w:r>
              <w:t xml:space="preserve">        f = </w:t>
            </w:r>
            <w:commentRangeStart w:id="31"/>
            <w:r>
              <w:t>h5py.File</w:t>
            </w:r>
            <w:commentRangeEnd w:id="31"/>
            <w:r w:rsidR="009D5228">
              <w:rPr>
                <w:rStyle w:val="aa"/>
              </w:rPr>
              <w:commentReference w:id="31"/>
            </w:r>
            <w:r>
              <w:t>(filepath, mode='w')</w:t>
            </w:r>
          </w:p>
          <w:p w14:paraId="47FBCFD5" w14:textId="77777777" w:rsidR="00B92B43" w:rsidRDefault="00B92B43" w:rsidP="00B92B43">
            <w:r>
              <w:t xml:space="preserve">        opened_new_file = True</w:t>
            </w:r>
          </w:p>
          <w:p w14:paraId="2260FBBE" w14:textId="77777777" w:rsidR="00B92B43" w:rsidRDefault="00B92B43" w:rsidP="00B92B43">
            <w:r>
              <w:t xml:space="preserve">    else:</w:t>
            </w:r>
          </w:p>
          <w:p w14:paraId="7DA667EF" w14:textId="77777777" w:rsidR="00B92B43" w:rsidRDefault="00B92B43" w:rsidP="00B92B43">
            <w:r>
              <w:lastRenderedPageBreak/>
              <w:t xml:space="preserve">        f = filepath</w:t>
            </w:r>
          </w:p>
          <w:p w14:paraId="73EE39B3" w14:textId="77777777" w:rsidR="00B92B43" w:rsidRDefault="00B92B43" w:rsidP="00B92B43">
            <w:r>
              <w:t xml:space="preserve">        opened_new_file = False</w:t>
            </w:r>
          </w:p>
          <w:p w14:paraId="15288E3A" w14:textId="77777777" w:rsidR="00B92B43" w:rsidRDefault="00B92B43" w:rsidP="00B92B43"/>
          <w:p w14:paraId="4FE506D5" w14:textId="77777777" w:rsidR="00B92B43" w:rsidRDefault="00B92B43" w:rsidP="00B92B43">
            <w:r>
              <w:t xml:space="preserve">    try:</w:t>
            </w:r>
          </w:p>
          <w:p w14:paraId="20440953" w14:textId="77777777" w:rsidR="00B92B43" w:rsidRPr="009D5228" w:rsidRDefault="00B92B43" w:rsidP="00B92B43">
            <w:pPr>
              <w:rPr>
                <w:highlight w:val="yellow"/>
              </w:rPr>
            </w:pPr>
            <w:r>
              <w:t xml:space="preserve">        </w:t>
            </w:r>
            <w:r w:rsidRPr="009D5228">
              <w:rPr>
                <w:highlight w:val="yellow"/>
              </w:rPr>
              <w:t>f.attrs['keras_version'] = str(keras_version).encode('utf8')</w:t>
            </w:r>
          </w:p>
          <w:p w14:paraId="6D2676DD" w14:textId="77777777" w:rsidR="00B92B43" w:rsidRPr="009D5228" w:rsidRDefault="00B92B43" w:rsidP="00B92B43">
            <w:pPr>
              <w:rPr>
                <w:highlight w:val="yellow"/>
              </w:rPr>
            </w:pPr>
            <w:r w:rsidRPr="009D5228">
              <w:rPr>
                <w:highlight w:val="yellow"/>
              </w:rPr>
              <w:t xml:space="preserve">        f.attrs['backend'] = K.backend().encode('utf8')</w:t>
            </w:r>
          </w:p>
          <w:p w14:paraId="77AAE196" w14:textId="77777777" w:rsidR="00B92B43" w:rsidRPr="009D5228" w:rsidRDefault="00B92B43" w:rsidP="00B92B43">
            <w:pPr>
              <w:rPr>
                <w:highlight w:val="yellow"/>
              </w:rPr>
            </w:pPr>
            <w:r w:rsidRPr="009D5228">
              <w:rPr>
                <w:highlight w:val="yellow"/>
              </w:rPr>
              <w:t xml:space="preserve">        f.attrs['model_config'] = json.dumps({</w:t>
            </w:r>
          </w:p>
          <w:p w14:paraId="719D2782" w14:textId="77777777" w:rsidR="00B92B43" w:rsidRPr="009D5228" w:rsidRDefault="00B92B43" w:rsidP="00B92B43">
            <w:pPr>
              <w:rPr>
                <w:highlight w:val="yellow"/>
              </w:rPr>
            </w:pPr>
            <w:r w:rsidRPr="009D5228">
              <w:rPr>
                <w:highlight w:val="yellow"/>
              </w:rPr>
              <w:t xml:space="preserve">            'class_name': model.__class__.__name__,</w:t>
            </w:r>
          </w:p>
          <w:p w14:paraId="35019559" w14:textId="77777777" w:rsidR="00B92B43" w:rsidRPr="009D5228" w:rsidRDefault="00B92B43" w:rsidP="00B92B43">
            <w:pPr>
              <w:rPr>
                <w:highlight w:val="yellow"/>
              </w:rPr>
            </w:pPr>
            <w:r w:rsidRPr="009D5228">
              <w:rPr>
                <w:highlight w:val="yellow"/>
              </w:rPr>
              <w:t xml:space="preserve">            'config': model.get_config()</w:t>
            </w:r>
          </w:p>
          <w:p w14:paraId="18CB3932" w14:textId="77777777" w:rsidR="00B92B43" w:rsidRDefault="00B92B43" w:rsidP="00B92B43">
            <w:r w:rsidRPr="009D5228">
              <w:rPr>
                <w:highlight w:val="yellow"/>
              </w:rPr>
              <w:t xml:space="preserve">        }, default=get_json_type).encode('utf8')</w:t>
            </w:r>
          </w:p>
          <w:p w14:paraId="475E000A" w14:textId="77777777" w:rsidR="00B92B43" w:rsidRDefault="00B92B43" w:rsidP="00B92B43"/>
          <w:p w14:paraId="7C346768" w14:textId="77777777" w:rsidR="00B92B43" w:rsidRDefault="00B92B43" w:rsidP="00B92B43">
            <w:r>
              <w:t xml:space="preserve">        model_weights_group = f.create_group('model_weights')</w:t>
            </w:r>
          </w:p>
          <w:p w14:paraId="016FF094" w14:textId="77777777" w:rsidR="00B92B43" w:rsidRDefault="00B92B43" w:rsidP="00B92B43">
            <w:r>
              <w:t xml:space="preserve">        model_layers = model.layers</w:t>
            </w:r>
          </w:p>
          <w:p w14:paraId="3E6D118B" w14:textId="77777777" w:rsidR="00B92B43" w:rsidRDefault="00B92B43" w:rsidP="00B92B43">
            <w:r>
              <w:t xml:space="preserve">        save_weights_to_hdf5_group(model_weights_group, model_layers)</w:t>
            </w:r>
          </w:p>
          <w:p w14:paraId="7946C8AD" w14:textId="77777777" w:rsidR="00B92B43" w:rsidRDefault="00B92B43" w:rsidP="00B92B43"/>
          <w:p w14:paraId="2B8D8F95" w14:textId="77777777" w:rsidR="00B92B43" w:rsidRDefault="00B92B43" w:rsidP="00B92B43">
            <w:r>
              <w:t xml:space="preserve">        if include_optimizer and model.optimizer:</w:t>
            </w:r>
          </w:p>
          <w:p w14:paraId="70CA0EFC" w14:textId="77777777" w:rsidR="00B92B43" w:rsidRDefault="00B92B43" w:rsidP="00B92B43">
            <w:r>
              <w:t xml:space="preserve">            if isinstance(model.optimizer, optimizers.TFOptimizer):</w:t>
            </w:r>
          </w:p>
          <w:p w14:paraId="12ADBACF" w14:textId="77777777" w:rsidR="00B92B43" w:rsidRDefault="00B92B43" w:rsidP="00B92B43">
            <w:r>
              <w:t xml:space="preserve">                warnings.warn(</w:t>
            </w:r>
          </w:p>
          <w:p w14:paraId="2DE441FC" w14:textId="77777777" w:rsidR="00B92B43" w:rsidRDefault="00B92B43" w:rsidP="00B92B43">
            <w:r>
              <w:t xml:space="preserve">                    'TensorFlow optimizers do not '</w:t>
            </w:r>
          </w:p>
          <w:p w14:paraId="28C42F86" w14:textId="77777777" w:rsidR="00B92B43" w:rsidRDefault="00B92B43" w:rsidP="00B92B43">
            <w:r>
              <w:t xml:space="preserve">                    'make it possible to access '</w:t>
            </w:r>
          </w:p>
          <w:p w14:paraId="095FEC65" w14:textId="77777777" w:rsidR="00B92B43" w:rsidRDefault="00B92B43" w:rsidP="00B92B43">
            <w:r>
              <w:t xml:space="preserve">                    'optimizer attributes or optimizer state '</w:t>
            </w:r>
          </w:p>
          <w:p w14:paraId="3FFC8175" w14:textId="77777777" w:rsidR="00B92B43" w:rsidRDefault="00B92B43" w:rsidP="00B92B43">
            <w:r>
              <w:t xml:space="preserve">                    'after instantiation. '</w:t>
            </w:r>
          </w:p>
          <w:p w14:paraId="54FF4A22" w14:textId="77777777" w:rsidR="00B92B43" w:rsidRDefault="00B92B43" w:rsidP="00B92B43">
            <w:r>
              <w:t xml:space="preserve">                    'As a result, we cannot save the optimizer '</w:t>
            </w:r>
          </w:p>
          <w:p w14:paraId="60CBD204" w14:textId="77777777" w:rsidR="00B92B43" w:rsidRDefault="00B92B43" w:rsidP="00B92B43">
            <w:r>
              <w:t xml:space="preserve">                    'as part of the model save file.'</w:t>
            </w:r>
          </w:p>
          <w:p w14:paraId="0644D13A" w14:textId="77777777" w:rsidR="00B92B43" w:rsidRDefault="00B92B43" w:rsidP="00B92B43">
            <w:r>
              <w:t xml:space="preserve">                    'You will have to compile your model again '</w:t>
            </w:r>
          </w:p>
          <w:p w14:paraId="191B5585" w14:textId="77777777" w:rsidR="00B92B43" w:rsidRDefault="00B92B43" w:rsidP="00B92B43">
            <w:r>
              <w:t xml:space="preserve">                    'after loading it. '</w:t>
            </w:r>
          </w:p>
          <w:p w14:paraId="48AC92AD" w14:textId="77777777" w:rsidR="00B92B43" w:rsidRDefault="00B92B43" w:rsidP="00B92B43">
            <w:r>
              <w:t xml:space="preserve">                    'Prefer using a Keras optimizer instead '</w:t>
            </w:r>
          </w:p>
          <w:p w14:paraId="1F83DC01" w14:textId="77777777" w:rsidR="00B92B43" w:rsidRDefault="00B92B43" w:rsidP="00B92B43">
            <w:r>
              <w:t xml:space="preserve">                    '(see keras.io/optimizers).')</w:t>
            </w:r>
          </w:p>
          <w:p w14:paraId="209BCE15" w14:textId="77777777" w:rsidR="00B92B43" w:rsidRDefault="00B92B43" w:rsidP="00B92B43">
            <w:r>
              <w:t xml:space="preserve">            else:</w:t>
            </w:r>
          </w:p>
          <w:p w14:paraId="143DCC8E" w14:textId="77777777" w:rsidR="00B92B43" w:rsidRDefault="00B92B43" w:rsidP="00B92B43">
            <w:r>
              <w:t xml:space="preserve">                f.attrs['training_config'] = json.dumps({</w:t>
            </w:r>
          </w:p>
          <w:p w14:paraId="21DD1DA8" w14:textId="77777777" w:rsidR="00B92B43" w:rsidRDefault="00B92B43" w:rsidP="00B92B43">
            <w:r>
              <w:t xml:space="preserve">                    'optimizer_config': {</w:t>
            </w:r>
          </w:p>
          <w:p w14:paraId="3AC7871B" w14:textId="77777777" w:rsidR="00B92B43" w:rsidRDefault="00B92B43" w:rsidP="00B92B43">
            <w:r>
              <w:t xml:space="preserve">                        'class_name': model.optimizer.__class__.__name__,</w:t>
            </w:r>
          </w:p>
          <w:p w14:paraId="1396DED1" w14:textId="77777777" w:rsidR="00B92B43" w:rsidRDefault="00B92B43" w:rsidP="00B92B43">
            <w:r>
              <w:t xml:space="preserve">                        'config': model.optimizer.get_config()</w:t>
            </w:r>
          </w:p>
          <w:p w14:paraId="1DEEC0C2" w14:textId="77777777" w:rsidR="00B92B43" w:rsidRDefault="00B92B43" w:rsidP="00B92B43">
            <w:r>
              <w:t xml:space="preserve">                    },</w:t>
            </w:r>
          </w:p>
          <w:p w14:paraId="6B659B3B" w14:textId="77777777" w:rsidR="00B92B43" w:rsidRDefault="00B92B43" w:rsidP="00B92B43">
            <w:r>
              <w:t xml:space="preserve">                    'loss': model.loss,</w:t>
            </w:r>
          </w:p>
          <w:p w14:paraId="34010E96" w14:textId="77777777" w:rsidR="00B92B43" w:rsidRDefault="00B92B43" w:rsidP="00B92B43">
            <w:r>
              <w:t xml:space="preserve">                    'metrics': model.metrics,</w:t>
            </w:r>
          </w:p>
          <w:p w14:paraId="2799568D" w14:textId="77777777" w:rsidR="00B92B43" w:rsidRDefault="00B92B43" w:rsidP="00B92B43">
            <w:r>
              <w:t xml:space="preserve">                    'sample_weight_mode': model.sample_weight_mode,</w:t>
            </w:r>
          </w:p>
          <w:p w14:paraId="409A32B1" w14:textId="77777777" w:rsidR="00B92B43" w:rsidRDefault="00B92B43" w:rsidP="00B92B43">
            <w:r>
              <w:t xml:space="preserve">                    'loss_weights': model.loss_weights,</w:t>
            </w:r>
          </w:p>
          <w:p w14:paraId="76979779" w14:textId="77777777" w:rsidR="00B92B43" w:rsidRDefault="00B92B43" w:rsidP="00B92B43">
            <w:r>
              <w:t xml:space="preserve">                }, default=get_json_type).encode('utf8')</w:t>
            </w:r>
          </w:p>
          <w:p w14:paraId="309B01BB" w14:textId="77777777" w:rsidR="00B92B43" w:rsidRDefault="00B92B43" w:rsidP="00B92B43"/>
          <w:p w14:paraId="459E37AD" w14:textId="77777777" w:rsidR="00B92B43" w:rsidRDefault="00B92B43" w:rsidP="00B92B43">
            <w:r>
              <w:t xml:space="preserve">                # Save optimizer weights.</w:t>
            </w:r>
          </w:p>
          <w:p w14:paraId="61CAD265" w14:textId="77777777" w:rsidR="00B92B43" w:rsidRDefault="00B92B43" w:rsidP="00B92B43">
            <w:r>
              <w:t xml:space="preserve">                symbolic_weights = getattr(model.optimizer, 'weights')</w:t>
            </w:r>
          </w:p>
          <w:p w14:paraId="3CF651C5" w14:textId="77777777" w:rsidR="00B92B43" w:rsidRDefault="00B92B43" w:rsidP="00B92B43">
            <w:r>
              <w:t xml:space="preserve">                if symbolic_weights:</w:t>
            </w:r>
          </w:p>
          <w:p w14:paraId="50ABCDAE" w14:textId="77777777" w:rsidR="00B92B43" w:rsidRDefault="00B92B43" w:rsidP="00B92B43">
            <w:r>
              <w:t xml:space="preserve">                    optimizer_weights_group = f.create_group(</w:t>
            </w:r>
          </w:p>
          <w:p w14:paraId="69FE6141" w14:textId="77777777" w:rsidR="00B92B43" w:rsidRDefault="00B92B43" w:rsidP="00B92B43">
            <w:r>
              <w:lastRenderedPageBreak/>
              <w:t xml:space="preserve">                        'optimizer_weights')</w:t>
            </w:r>
          </w:p>
          <w:p w14:paraId="5EE5DAAB" w14:textId="77777777" w:rsidR="00B92B43" w:rsidRDefault="00B92B43" w:rsidP="00B92B43">
            <w:r>
              <w:t xml:space="preserve">                    weight_values = K.batch_get_value(symbolic_weights)</w:t>
            </w:r>
          </w:p>
          <w:p w14:paraId="3302CD14" w14:textId="77777777" w:rsidR="00B92B43" w:rsidRDefault="00B92B43" w:rsidP="00B92B43">
            <w:r>
              <w:t xml:space="preserve">                    weight_names = []</w:t>
            </w:r>
          </w:p>
          <w:p w14:paraId="0D8254E1" w14:textId="77777777" w:rsidR="00B92B43" w:rsidRDefault="00B92B43" w:rsidP="00B92B43">
            <w:r>
              <w:t xml:space="preserve">                    for i, (w, val) in enumerate(zip(symbolic_weights,</w:t>
            </w:r>
          </w:p>
          <w:p w14:paraId="5BFF02B2" w14:textId="77777777" w:rsidR="00B92B43" w:rsidRDefault="00B92B43" w:rsidP="00B92B43">
            <w:r>
              <w:t xml:space="preserve">                                                     weight_values)):</w:t>
            </w:r>
          </w:p>
          <w:p w14:paraId="61174107" w14:textId="77777777" w:rsidR="00B92B43" w:rsidRDefault="00B92B43" w:rsidP="00B92B43">
            <w:r>
              <w:t xml:space="preserve">                        # Default values of symbolic_weights is /variable</w:t>
            </w:r>
          </w:p>
          <w:p w14:paraId="542685A1" w14:textId="77777777" w:rsidR="00B92B43" w:rsidRDefault="00B92B43" w:rsidP="00B92B43">
            <w:r>
              <w:t xml:space="preserve">                        # for Theano and CNTK</w:t>
            </w:r>
          </w:p>
          <w:p w14:paraId="64E15464" w14:textId="77777777" w:rsidR="00B92B43" w:rsidRDefault="00B92B43" w:rsidP="00B92B43">
            <w:r>
              <w:t xml:space="preserve">                        if K.backend() == 'theano' or K.backend() == 'cntk':</w:t>
            </w:r>
          </w:p>
          <w:p w14:paraId="336F778A" w14:textId="77777777" w:rsidR="00B92B43" w:rsidRDefault="00B92B43" w:rsidP="00B92B43">
            <w:r>
              <w:t xml:space="preserve">                            if hasattr(w, 'name'):</w:t>
            </w:r>
          </w:p>
          <w:p w14:paraId="5649C299" w14:textId="77777777" w:rsidR="00B92B43" w:rsidRDefault="00B92B43" w:rsidP="00B92B43">
            <w:r>
              <w:t xml:space="preserve">                                if w.name.split('/')[-1] == 'variable':</w:t>
            </w:r>
          </w:p>
          <w:p w14:paraId="66BB3CC6" w14:textId="77777777" w:rsidR="00B92B43" w:rsidRDefault="00B92B43" w:rsidP="00B92B43">
            <w:r>
              <w:t xml:space="preserve">                                    name = str(w.name) + '_' + str(i)</w:t>
            </w:r>
          </w:p>
          <w:p w14:paraId="381765ED" w14:textId="77777777" w:rsidR="00B92B43" w:rsidRDefault="00B92B43" w:rsidP="00B92B43">
            <w:r>
              <w:t xml:space="preserve">                                else:</w:t>
            </w:r>
          </w:p>
          <w:p w14:paraId="74AE0172" w14:textId="77777777" w:rsidR="00B92B43" w:rsidRDefault="00B92B43" w:rsidP="00B92B43">
            <w:r>
              <w:t xml:space="preserve">                                    name = str(w.name)</w:t>
            </w:r>
          </w:p>
          <w:p w14:paraId="527A7623" w14:textId="77777777" w:rsidR="00B92B43" w:rsidRDefault="00B92B43" w:rsidP="00B92B43">
            <w:r>
              <w:t xml:space="preserve">                            else:</w:t>
            </w:r>
          </w:p>
          <w:p w14:paraId="3F130324" w14:textId="77777777" w:rsidR="00B92B43" w:rsidRDefault="00B92B43" w:rsidP="00B92B43">
            <w:r>
              <w:t xml:space="preserve">                                name = 'param_' + str(i)</w:t>
            </w:r>
          </w:p>
          <w:p w14:paraId="576C6188" w14:textId="77777777" w:rsidR="00B92B43" w:rsidRDefault="00B92B43" w:rsidP="00B92B43">
            <w:r>
              <w:t xml:space="preserve">                        else:</w:t>
            </w:r>
          </w:p>
          <w:p w14:paraId="73E675FF" w14:textId="77777777" w:rsidR="00B92B43" w:rsidRDefault="00B92B43" w:rsidP="00B92B43">
            <w:r>
              <w:t xml:space="preserve">                            if hasattr(w, 'name') and w.name:</w:t>
            </w:r>
          </w:p>
          <w:p w14:paraId="6B499E70" w14:textId="77777777" w:rsidR="00B92B43" w:rsidRDefault="00B92B43" w:rsidP="00B92B43">
            <w:r>
              <w:t xml:space="preserve">                                name = str(w.name)</w:t>
            </w:r>
          </w:p>
          <w:p w14:paraId="0250109F" w14:textId="77777777" w:rsidR="00B92B43" w:rsidRDefault="00B92B43" w:rsidP="00B92B43">
            <w:r>
              <w:t xml:space="preserve">                            else:</w:t>
            </w:r>
          </w:p>
          <w:p w14:paraId="549A66D2" w14:textId="77777777" w:rsidR="00B92B43" w:rsidRDefault="00B92B43" w:rsidP="00B92B43">
            <w:r>
              <w:t xml:space="preserve">                                name = 'param_' + str(i)</w:t>
            </w:r>
          </w:p>
          <w:p w14:paraId="426775EF" w14:textId="77777777" w:rsidR="00B92B43" w:rsidRDefault="00B92B43" w:rsidP="00B92B43">
            <w:r>
              <w:t xml:space="preserve">                        weight_names.append(name.encode('utf8'))</w:t>
            </w:r>
          </w:p>
          <w:p w14:paraId="16243508" w14:textId="77777777" w:rsidR="00B92B43" w:rsidRDefault="00B92B43" w:rsidP="00B92B43">
            <w:r>
              <w:t xml:space="preserve">                    optimizer_weights_group.attrs[</w:t>
            </w:r>
          </w:p>
          <w:p w14:paraId="06133A45" w14:textId="77777777" w:rsidR="00B92B43" w:rsidRDefault="00B92B43" w:rsidP="00B92B43">
            <w:r>
              <w:t xml:space="preserve">                        'weight_names'] = weight_names</w:t>
            </w:r>
          </w:p>
          <w:p w14:paraId="2AAF0BAF" w14:textId="77777777" w:rsidR="00B92B43" w:rsidRDefault="00B92B43" w:rsidP="00B92B43">
            <w:r>
              <w:t xml:space="preserve">                    for name, val in zip(weight_names, weight_values):</w:t>
            </w:r>
          </w:p>
          <w:p w14:paraId="18600F45" w14:textId="77777777" w:rsidR="00B92B43" w:rsidRDefault="00B92B43" w:rsidP="00B92B43">
            <w:r>
              <w:t xml:space="preserve">                        param_dset = optimizer_weights_group.create_dataset(</w:t>
            </w:r>
          </w:p>
          <w:p w14:paraId="3836839D" w14:textId="77777777" w:rsidR="00B92B43" w:rsidRDefault="00B92B43" w:rsidP="00B92B43">
            <w:r>
              <w:t xml:space="preserve">                            name,</w:t>
            </w:r>
          </w:p>
          <w:p w14:paraId="1E63E4B2" w14:textId="77777777" w:rsidR="00B92B43" w:rsidRDefault="00B92B43" w:rsidP="00B92B43">
            <w:r>
              <w:t xml:space="preserve">                            val.shape,</w:t>
            </w:r>
          </w:p>
          <w:p w14:paraId="79493F27" w14:textId="77777777" w:rsidR="00B92B43" w:rsidRDefault="00B92B43" w:rsidP="00B92B43">
            <w:r>
              <w:t xml:space="preserve">                            dtype=val.dtype)</w:t>
            </w:r>
          </w:p>
          <w:p w14:paraId="0A08A7BE" w14:textId="77777777" w:rsidR="00B92B43" w:rsidRDefault="00B92B43" w:rsidP="00B92B43">
            <w:r>
              <w:t xml:space="preserve">                        if not val.shape:</w:t>
            </w:r>
          </w:p>
          <w:p w14:paraId="0917DF25" w14:textId="77777777" w:rsidR="00B92B43" w:rsidRDefault="00B92B43" w:rsidP="00B92B43">
            <w:r>
              <w:t xml:space="preserve">                            # scalar</w:t>
            </w:r>
          </w:p>
          <w:p w14:paraId="73D84DFA" w14:textId="77777777" w:rsidR="00B92B43" w:rsidRDefault="00B92B43" w:rsidP="00B92B43">
            <w:r>
              <w:t xml:space="preserve">                            param_dset[()] = val</w:t>
            </w:r>
          </w:p>
          <w:p w14:paraId="4C347139" w14:textId="77777777" w:rsidR="00B92B43" w:rsidRDefault="00B92B43" w:rsidP="00B92B43">
            <w:r>
              <w:t xml:space="preserve">                        else:</w:t>
            </w:r>
          </w:p>
          <w:p w14:paraId="12E865DC" w14:textId="77777777" w:rsidR="00B92B43" w:rsidRDefault="00B92B43" w:rsidP="00B92B43">
            <w:r>
              <w:t xml:space="preserve">                            param_dset[:] = val</w:t>
            </w:r>
          </w:p>
          <w:p w14:paraId="78986DB4" w14:textId="77777777" w:rsidR="00B92B43" w:rsidRDefault="00B92B43" w:rsidP="00B92B43">
            <w:r>
              <w:t xml:space="preserve">        f.flush()</w:t>
            </w:r>
          </w:p>
          <w:p w14:paraId="0AB588DB" w14:textId="77777777" w:rsidR="00B92B43" w:rsidRDefault="00B92B43" w:rsidP="00B92B43">
            <w:r>
              <w:t xml:space="preserve">    finally:</w:t>
            </w:r>
          </w:p>
          <w:p w14:paraId="714FF3C6" w14:textId="77777777" w:rsidR="00B92B43" w:rsidRDefault="00B92B43" w:rsidP="00B92B43">
            <w:r>
              <w:t xml:space="preserve">        if opened_new_file:</w:t>
            </w:r>
          </w:p>
          <w:p w14:paraId="7160EC8F" w14:textId="2347F84E" w:rsidR="00B92B43" w:rsidRDefault="00B92B43" w:rsidP="00B92B43">
            <w:r>
              <w:t xml:space="preserve">            f.close()</w:t>
            </w:r>
          </w:p>
        </w:tc>
      </w:tr>
    </w:tbl>
    <w:p w14:paraId="4A52C892" w14:textId="53484E4C" w:rsidR="00577AEC" w:rsidRDefault="00577AEC" w:rsidP="006B5738"/>
    <w:p w14:paraId="17F0928D" w14:textId="0332F601" w:rsidR="00A03719" w:rsidRDefault="00A03719" w:rsidP="006B5738"/>
    <w:p w14:paraId="5514427A" w14:textId="176C3A44" w:rsidR="00A03719" w:rsidRDefault="00A03719" w:rsidP="00A03719">
      <w:pPr>
        <w:pStyle w:val="1"/>
      </w:pPr>
      <w:r>
        <w:rPr>
          <w:rFonts w:hint="eastAsia"/>
        </w:rPr>
        <w:lastRenderedPageBreak/>
        <w:t>附录【7】</w:t>
      </w:r>
      <w:r w:rsidR="00B32AB3" w:rsidRPr="00B32AB3">
        <w:t>KerasCategorica</w:t>
      </w:r>
    </w:p>
    <w:p w14:paraId="3CCBB454" w14:textId="08F1F1A4" w:rsidR="00A03719" w:rsidRPr="00A03719" w:rsidRDefault="00A03719" w:rsidP="00A0371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6E22E"/>
          <w:kern w:val="0"/>
          <w:sz w:val="27"/>
          <w:szCs w:val="27"/>
        </w:rPr>
      </w:pPr>
      <w:r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附录【7】主要介绍</w:t>
      </w:r>
      <w:r w:rsidRPr="00A03719"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KerasCategorical</w:t>
      </w:r>
      <w:r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在小车运行时的输出的</w:t>
      </w:r>
      <w:r w:rsidRPr="00A03719">
        <w:rPr>
          <w:rFonts w:ascii="宋体" w:eastAsia="宋体" w:hAnsi="宋体" w:cs="宋体" w:hint="eastAsia"/>
          <w:color w:val="A6E22E"/>
          <w:kern w:val="0"/>
          <w:sz w:val="27"/>
          <w:szCs w:val="27"/>
        </w:rPr>
        <w:t>信号:</w:t>
      </w:r>
    </w:p>
    <w:p w14:paraId="5FE73BBB" w14:textId="2D100C67" w:rsidR="00A03719" w:rsidRDefault="00A03719" w:rsidP="00A03719">
      <w:r>
        <w:rPr>
          <w:rFonts w:hint="eastAsia"/>
        </w:rPr>
        <w:t>小车运行时，Keras模块的作用主要是根据训练的模型生成控制信号，从manage.py文件的一下代码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3719" w14:paraId="7904214C" w14:textId="77777777" w:rsidTr="00A03719">
        <w:tc>
          <w:tcPr>
            <w:tcW w:w="8296" w:type="dxa"/>
          </w:tcPr>
          <w:p w14:paraId="7B369BCE" w14:textId="6071FC29" w:rsidR="00A03719" w:rsidRPr="00A03719" w:rsidRDefault="00A03719" w:rsidP="00A03719">
            <w:pPr>
              <w:widowControl/>
              <w:shd w:val="clear" w:color="auto" w:fill="2728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</w:pP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kl 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 xml:space="preserve">= </w:t>
            </w:r>
            <w:r w:rsidRPr="00A03719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KerasCategorical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)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A03719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2"/>
                <w:szCs w:val="27"/>
              </w:rPr>
              <w:t xml:space="preserve">if </w:t>
            </w:r>
            <w:r w:rsidRPr="00A03719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model_path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: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br/>
              <w:t xml:space="preserve">    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kl.</w:t>
            </w:r>
            <w:r w:rsidRPr="00A03719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load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(</w:t>
            </w:r>
            <w:r w:rsidRPr="00A03719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2"/>
                <w:szCs w:val="27"/>
              </w:rPr>
              <w:t>model_path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>V.</w:t>
            </w:r>
            <w:r w:rsidRPr="00A03719">
              <w:rPr>
                <w:rFonts w:ascii="宋体" w:eastAsia="宋体" w:hAnsi="宋体" w:cs="宋体" w:hint="eastAsia"/>
                <w:color w:val="A6E22E"/>
                <w:kern w:val="0"/>
                <w:sz w:val="22"/>
                <w:szCs w:val="27"/>
              </w:rPr>
              <w:t>add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(kl, </w:t>
            </w:r>
            <w:r w:rsidRPr="00A03719">
              <w:rPr>
                <w:rFonts w:ascii="宋体" w:eastAsia="宋体" w:hAnsi="宋体" w:cs="宋体" w:hint="eastAsia"/>
                <w:color w:val="660099"/>
                <w:kern w:val="0"/>
                <w:sz w:val="22"/>
                <w:szCs w:val="27"/>
              </w:rPr>
              <w:t>inputs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[</w:t>
            </w:r>
            <w:r w:rsidRPr="00A03719">
              <w:rPr>
                <w:rFonts w:ascii="宋体" w:eastAsia="宋体" w:hAnsi="宋体" w:cs="宋体" w:hint="eastAsia"/>
                <w:color w:val="E6DB74"/>
                <w:kern w:val="0"/>
                <w:sz w:val="22"/>
                <w:szCs w:val="27"/>
              </w:rPr>
              <w:t>'cam/image_array'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], 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</w:t>
            </w:r>
            <w:r w:rsidRPr="00A03719">
              <w:rPr>
                <w:rFonts w:ascii="宋体" w:eastAsia="宋体" w:hAnsi="宋体" w:cs="宋体" w:hint="eastAsia"/>
                <w:color w:val="660099"/>
                <w:kern w:val="0"/>
                <w:sz w:val="22"/>
                <w:szCs w:val="27"/>
              </w:rPr>
              <w:t>outputs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[</w:t>
            </w:r>
            <w:r w:rsidRPr="00A03719">
              <w:rPr>
                <w:rFonts w:ascii="宋体" w:eastAsia="宋体" w:hAnsi="宋体" w:cs="宋体" w:hint="eastAsia"/>
                <w:color w:val="E6DB74"/>
                <w:kern w:val="0"/>
                <w:sz w:val="22"/>
                <w:szCs w:val="27"/>
              </w:rPr>
              <w:t>'pilot/angle'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 xml:space="preserve">, </w:t>
            </w:r>
            <w:r w:rsidRPr="00A03719">
              <w:rPr>
                <w:rFonts w:ascii="宋体" w:eastAsia="宋体" w:hAnsi="宋体" w:cs="宋体" w:hint="eastAsia"/>
                <w:color w:val="E6DB74"/>
                <w:kern w:val="0"/>
                <w:sz w:val="22"/>
                <w:szCs w:val="27"/>
              </w:rPr>
              <w:t>'pilot/throttle'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],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br/>
              <w:t xml:space="preserve">      </w:t>
            </w:r>
            <w:r w:rsidRPr="00A03719">
              <w:rPr>
                <w:rFonts w:ascii="宋体" w:eastAsia="宋体" w:hAnsi="宋体" w:cs="宋体" w:hint="eastAsia"/>
                <w:color w:val="660099"/>
                <w:kern w:val="0"/>
                <w:sz w:val="22"/>
                <w:szCs w:val="27"/>
              </w:rPr>
              <w:t>run_condition</w:t>
            </w:r>
            <w:r w:rsidRPr="00A03719">
              <w:rPr>
                <w:rFonts w:ascii="宋体" w:eastAsia="宋体" w:hAnsi="宋体" w:cs="宋体" w:hint="eastAsia"/>
                <w:color w:val="F92672"/>
                <w:kern w:val="0"/>
                <w:sz w:val="22"/>
                <w:szCs w:val="27"/>
              </w:rPr>
              <w:t>=</w:t>
            </w:r>
            <w:r w:rsidRPr="00A03719">
              <w:rPr>
                <w:rFonts w:ascii="宋体" w:eastAsia="宋体" w:hAnsi="宋体" w:cs="宋体" w:hint="eastAsia"/>
                <w:color w:val="E6DB74"/>
                <w:kern w:val="0"/>
                <w:sz w:val="22"/>
                <w:szCs w:val="27"/>
              </w:rPr>
              <w:t>'run_pilot'</w:t>
            </w:r>
            <w:r w:rsidRPr="00A03719">
              <w:rPr>
                <w:rFonts w:ascii="宋体" w:eastAsia="宋体" w:hAnsi="宋体" w:cs="宋体" w:hint="eastAsia"/>
                <w:color w:val="F8F8F2"/>
                <w:kern w:val="0"/>
                <w:sz w:val="22"/>
                <w:szCs w:val="27"/>
              </w:rPr>
              <w:t>)</w:t>
            </w:r>
          </w:p>
        </w:tc>
      </w:tr>
    </w:tbl>
    <w:p w14:paraId="2F18AAE4" w14:textId="6060A83F" w:rsidR="00A03719" w:rsidRDefault="00A03719" w:rsidP="00A03719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3719" w14:paraId="35B569D2" w14:textId="77777777" w:rsidTr="00A03719">
        <w:tc>
          <w:tcPr>
            <w:tcW w:w="8296" w:type="dxa"/>
          </w:tcPr>
          <w:p w14:paraId="29ECF184" w14:textId="77777777" w:rsidR="00A03719" w:rsidRDefault="00A03719" w:rsidP="00A03719">
            <w:r>
              <w:t xml:space="preserve">    def load(self, model_path):</w:t>
            </w:r>
          </w:p>
          <w:p w14:paraId="26D78927" w14:textId="01FA1A7E" w:rsidR="00A03719" w:rsidRPr="00A03719" w:rsidRDefault="00A03719" w:rsidP="00A03719">
            <w:pPr>
              <w:rPr>
                <w:rFonts w:hint="eastAsia"/>
              </w:rPr>
            </w:pPr>
            <w:r>
              <w:t xml:space="preserve">        self.model = keras.models.load_model(model_path)</w:t>
            </w:r>
          </w:p>
        </w:tc>
      </w:tr>
    </w:tbl>
    <w:p w14:paraId="5BB8894F" w14:textId="54F50971" w:rsidR="00A03719" w:rsidRDefault="00A03719" w:rsidP="00A03719">
      <w:r>
        <w:rPr>
          <w:rFonts w:hint="eastAsia"/>
        </w:rPr>
        <w:t>可以看出，当有训练好的模型时，小车首先根据位置载入模型，在小车调用</w:t>
      </w:r>
      <w:commentRangeStart w:id="32"/>
      <w:r>
        <w:rPr>
          <w:rFonts w:hint="eastAsia"/>
        </w:rPr>
        <w:t>start</w:t>
      </w:r>
      <w:commentRangeEnd w:id="32"/>
      <w:r w:rsidR="00B32AB3">
        <w:rPr>
          <w:rStyle w:val="aa"/>
        </w:rPr>
        <w:commentReference w:id="32"/>
      </w:r>
      <w:r w:rsidR="00B32AB3">
        <w:rPr>
          <w:rFonts w:hint="eastAsia"/>
        </w:rPr>
        <w:t>函数</w:t>
      </w:r>
      <w:r>
        <w:rPr>
          <w:rFonts w:hint="eastAsia"/>
        </w:rPr>
        <w:t>的时候将输出信号输出到</w:t>
      </w:r>
      <w:r w:rsidRPr="00A03719">
        <w:t>'pilot/angle', 'pilot/throttle'</w:t>
      </w:r>
      <w:r>
        <w:rPr>
          <w:rFonts w:hint="eastAsia"/>
        </w:rPr>
        <w:t>中</w:t>
      </w:r>
      <w:r w:rsidR="00B32AB3">
        <w:rPr>
          <w:rFonts w:hint="eastAsia"/>
        </w:rPr>
        <w:t>，而实现的过程就是该模块的run方法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2AB3" w14:paraId="026F1367" w14:textId="77777777" w:rsidTr="00B32AB3">
        <w:tc>
          <w:tcPr>
            <w:tcW w:w="8296" w:type="dxa"/>
          </w:tcPr>
          <w:p w14:paraId="5657D40E" w14:textId="6C4606C5" w:rsidR="00B32AB3" w:rsidRPr="00B32AB3" w:rsidRDefault="00B32AB3" w:rsidP="00B32AB3">
            <w:pPr>
              <w:widowControl/>
              <w:shd w:val="clear" w:color="auto" w:fill="2728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F8F8F2"/>
                <w:kern w:val="0"/>
                <w:sz w:val="27"/>
                <w:szCs w:val="27"/>
              </w:rPr>
            </w:pPr>
            <w:r w:rsidRPr="00B32AB3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4"/>
                <w:szCs w:val="27"/>
              </w:rPr>
              <w:t xml:space="preserve">def </w:t>
            </w:r>
            <w:r w:rsidRPr="00B32AB3">
              <w:rPr>
                <w:rFonts w:ascii="宋体" w:eastAsia="宋体" w:hAnsi="宋体" w:cs="宋体" w:hint="eastAsia"/>
                <w:color w:val="A6E22E"/>
                <w:kern w:val="0"/>
                <w:sz w:val="24"/>
                <w:szCs w:val="27"/>
              </w:rPr>
              <w:t>run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(</w:t>
            </w:r>
            <w:r w:rsidRPr="00B32AB3">
              <w:rPr>
                <w:rFonts w:ascii="宋体" w:eastAsia="宋体" w:hAnsi="宋体" w:cs="宋体" w:hint="eastAsia"/>
                <w:color w:val="94558D"/>
                <w:kern w:val="0"/>
                <w:sz w:val="24"/>
                <w:szCs w:val="27"/>
              </w:rPr>
              <w:t>self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 xml:space="preserve">, </w:t>
            </w:r>
            <w:r w:rsidRPr="00B32AB3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4"/>
                <w:szCs w:val="27"/>
              </w:rPr>
              <w:t>img_arr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)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t>: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br/>
              <w:t xml:space="preserve">    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 xml:space="preserve">img_arr 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t xml:space="preserve">= </w:t>
            </w:r>
            <w:r w:rsidRPr="00B32AB3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4"/>
                <w:szCs w:val="27"/>
              </w:rPr>
              <w:t>img_arr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.</w:t>
            </w:r>
            <w:r w:rsidRPr="00B32AB3">
              <w:rPr>
                <w:rFonts w:ascii="宋体" w:eastAsia="宋体" w:hAnsi="宋体" w:cs="宋体" w:hint="eastAsia"/>
                <w:color w:val="A6E22E"/>
                <w:kern w:val="0"/>
                <w:sz w:val="24"/>
                <w:szCs w:val="27"/>
              </w:rPr>
              <w:t>reshape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((</w:t>
            </w:r>
            <w:r w:rsidRPr="00B32AB3">
              <w:rPr>
                <w:rFonts w:ascii="宋体" w:eastAsia="宋体" w:hAnsi="宋体" w:cs="宋体" w:hint="eastAsia"/>
                <w:color w:val="AE81FF"/>
                <w:kern w:val="0"/>
                <w:sz w:val="24"/>
                <w:szCs w:val="27"/>
              </w:rPr>
              <w:t>1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 xml:space="preserve">,) 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t xml:space="preserve">+ </w:t>
            </w:r>
            <w:r w:rsidRPr="00B32AB3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4"/>
                <w:szCs w:val="27"/>
              </w:rPr>
              <w:t>img_arr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.shape)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br/>
              <w:t xml:space="preserve">    angle_binned, throttle 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t xml:space="preserve">= </w:t>
            </w:r>
            <w:r w:rsidRPr="00B32AB3">
              <w:rPr>
                <w:rFonts w:ascii="宋体" w:eastAsia="宋体" w:hAnsi="宋体" w:cs="宋体" w:hint="eastAsia"/>
                <w:color w:val="94558D"/>
                <w:kern w:val="0"/>
                <w:sz w:val="24"/>
                <w:szCs w:val="27"/>
              </w:rPr>
              <w:t>self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.model.</w:t>
            </w:r>
            <w:r w:rsidRPr="00B32AB3">
              <w:rPr>
                <w:rFonts w:ascii="宋体" w:eastAsia="宋体" w:hAnsi="宋体" w:cs="宋体" w:hint="eastAsia"/>
                <w:color w:val="A6E22E"/>
                <w:kern w:val="0"/>
                <w:sz w:val="24"/>
                <w:szCs w:val="27"/>
              </w:rPr>
              <w:t>predict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(</w:t>
            </w:r>
            <w:r w:rsidRPr="00B32AB3">
              <w:rPr>
                <w:rFonts w:ascii="宋体" w:eastAsia="宋体" w:hAnsi="宋体" w:cs="宋体" w:hint="eastAsia"/>
                <w:i/>
                <w:iCs/>
                <w:color w:val="FD971F"/>
                <w:kern w:val="0"/>
                <w:sz w:val="24"/>
                <w:szCs w:val="27"/>
              </w:rPr>
              <w:t>img_arr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)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br/>
              <w:t xml:space="preserve">    </w:t>
            </w:r>
            <w:r w:rsidRPr="00B32AB3">
              <w:rPr>
                <w:rFonts w:ascii="宋体" w:eastAsia="宋体" w:hAnsi="宋体" w:cs="宋体" w:hint="eastAsia"/>
                <w:color w:val="75715E"/>
                <w:kern w:val="0"/>
                <w:sz w:val="24"/>
                <w:szCs w:val="27"/>
              </w:rPr>
              <w:t>#print('throttle', throttle)</w:t>
            </w:r>
            <w:r w:rsidRPr="00B32AB3">
              <w:rPr>
                <w:rFonts w:ascii="宋体" w:eastAsia="宋体" w:hAnsi="宋体" w:cs="宋体" w:hint="eastAsia"/>
                <w:color w:val="75715E"/>
                <w:kern w:val="0"/>
                <w:sz w:val="24"/>
                <w:szCs w:val="27"/>
              </w:rPr>
              <w:br/>
              <w:t xml:space="preserve">    #angle_certainty = max(angle_binned[0])</w:t>
            </w:r>
            <w:r w:rsidRPr="00B32AB3">
              <w:rPr>
                <w:rFonts w:ascii="宋体" w:eastAsia="宋体" w:hAnsi="宋体" w:cs="宋体" w:hint="eastAsia"/>
                <w:color w:val="75715E"/>
                <w:kern w:val="0"/>
                <w:sz w:val="24"/>
                <w:szCs w:val="27"/>
              </w:rPr>
              <w:br/>
              <w:t xml:space="preserve">    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 xml:space="preserve">angle_unbinned </w:t>
            </w:r>
            <w:r w:rsidRPr="00B32AB3">
              <w:rPr>
                <w:rFonts w:ascii="宋体" w:eastAsia="宋体" w:hAnsi="宋体" w:cs="宋体" w:hint="eastAsia"/>
                <w:color w:val="F92672"/>
                <w:kern w:val="0"/>
                <w:sz w:val="24"/>
                <w:szCs w:val="27"/>
              </w:rPr>
              <w:t xml:space="preserve">= 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dk.utils.</w:t>
            </w:r>
            <w:r w:rsidRPr="00B32AB3">
              <w:rPr>
                <w:rFonts w:ascii="宋体" w:eastAsia="宋体" w:hAnsi="宋体" w:cs="宋体" w:hint="eastAsia"/>
                <w:color w:val="A6E22E"/>
                <w:kern w:val="0"/>
                <w:sz w:val="24"/>
                <w:szCs w:val="27"/>
              </w:rPr>
              <w:t>linear_unbin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(angle_binned)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br/>
              <w:t xml:space="preserve">    </w:t>
            </w:r>
            <w:r w:rsidRPr="00B32AB3">
              <w:rPr>
                <w:rFonts w:ascii="宋体" w:eastAsia="宋体" w:hAnsi="宋体" w:cs="宋体" w:hint="eastAsia"/>
                <w:i/>
                <w:iCs/>
                <w:color w:val="66D9EF"/>
                <w:kern w:val="0"/>
                <w:sz w:val="24"/>
                <w:szCs w:val="27"/>
              </w:rPr>
              <w:t xml:space="preserve">return 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angle_unbinned, throttle[</w:t>
            </w:r>
            <w:r w:rsidRPr="00B32AB3">
              <w:rPr>
                <w:rFonts w:ascii="宋体" w:eastAsia="宋体" w:hAnsi="宋体" w:cs="宋体" w:hint="eastAsia"/>
                <w:color w:val="AE81FF"/>
                <w:kern w:val="0"/>
                <w:sz w:val="24"/>
                <w:szCs w:val="27"/>
              </w:rPr>
              <w:t>0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][</w:t>
            </w:r>
            <w:r w:rsidRPr="00B32AB3">
              <w:rPr>
                <w:rFonts w:ascii="宋体" w:eastAsia="宋体" w:hAnsi="宋体" w:cs="宋体" w:hint="eastAsia"/>
                <w:color w:val="AE81FF"/>
                <w:kern w:val="0"/>
                <w:sz w:val="24"/>
                <w:szCs w:val="27"/>
              </w:rPr>
              <w:t>0</w:t>
            </w:r>
            <w:r w:rsidRPr="00B32AB3">
              <w:rPr>
                <w:rFonts w:ascii="宋体" w:eastAsia="宋体" w:hAnsi="宋体" w:cs="宋体" w:hint="eastAsia"/>
                <w:color w:val="F8F8F2"/>
                <w:kern w:val="0"/>
                <w:sz w:val="24"/>
                <w:szCs w:val="27"/>
              </w:rPr>
              <w:t>]</w:t>
            </w:r>
          </w:p>
        </w:tc>
      </w:tr>
    </w:tbl>
    <w:p w14:paraId="57781382" w14:textId="5C6DB055" w:rsidR="00B32AB3" w:rsidRPr="00A03719" w:rsidRDefault="00B32AB3" w:rsidP="00A03719">
      <w:pPr>
        <w:rPr>
          <w:rFonts w:hint="eastAsia"/>
        </w:rPr>
      </w:pPr>
      <w:r>
        <w:rPr>
          <w:rFonts w:hint="eastAsia"/>
        </w:rPr>
        <w:t>如上所示，run方法中输出结果的来源主要是model.predict函数，查看</w:t>
      </w:r>
      <w:commentRangeStart w:id="33"/>
      <w:r>
        <w:rPr>
          <w:rFonts w:hint="eastAsia"/>
        </w:rPr>
        <w:t>Keras</w:t>
      </w:r>
      <w:r>
        <w:t xml:space="preserve"> M</w:t>
      </w:r>
      <w:r>
        <w:rPr>
          <w:rFonts w:hint="eastAsia"/>
        </w:rPr>
        <w:t>odel</w:t>
      </w:r>
      <w:r>
        <w:t>.predict</w:t>
      </w:r>
      <w:commentRangeEnd w:id="33"/>
      <w:r>
        <w:rPr>
          <w:rStyle w:val="aa"/>
        </w:rPr>
        <w:commentReference w:id="33"/>
      </w:r>
      <w:r>
        <w:rPr>
          <w:rFonts w:hint="eastAsia"/>
        </w:rPr>
        <w:t>的源码可以知道，该函数主要的作用就是根据模型和输入信息给出一个预测结果。</w:t>
      </w:r>
    </w:p>
    <w:p w14:paraId="485CEB6E" w14:textId="2FC0A3B8" w:rsidR="00A03719" w:rsidRDefault="00A03719" w:rsidP="00A03719"/>
    <w:p w14:paraId="0939B3AD" w14:textId="3C7AD789" w:rsidR="00B32AB3" w:rsidRDefault="00A03719" w:rsidP="00B32AB3">
      <w:pPr>
        <w:pStyle w:val="1"/>
      </w:pPr>
      <w:r>
        <w:rPr>
          <w:rFonts w:hint="eastAsia"/>
        </w:rPr>
        <w:t>附录【8】</w:t>
      </w:r>
      <w:r w:rsidR="00B32AB3" w:rsidRPr="00DC51C3">
        <w:t>Vehicle()</w:t>
      </w:r>
    </w:p>
    <w:p w14:paraId="7553CD3D" w14:textId="77777777" w:rsidR="00792224" w:rsidRDefault="00B32AB3" w:rsidP="00B32AB3">
      <w:r>
        <w:rPr>
          <w:rFonts w:hint="eastAsia"/>
        </w:rPr>
        <w:t>附录【8】主要介绍一下小车的架构</w:t>
      </w:r>
      <w:r w:rsidR="00965F5C">
        <w:rPr>
          <w:rFonts w:hint="eastAsia"/>
        </w:rPr>
        <w:t>，整体来说，小车提供了一个</w:t>
      </w:r>
      <w:r w:rsidR="00422F3B">
        <w:rPr>
          <w:rFonts w:hint="eastAsia"/>
        </w:rPr>
        <w:t>平台，任何符合接口规</w:t>
      </w:r>
    </w:p>
    <w:p w14:paraId="4FAB660E" w14:textId="2F5B3FBE" w:rsidR="00B32AB3" w:rsidRDefault="00422F3B" w:rsidP="00B32AB3">
      <w:r>
        <w:rPr>
          <w:rFonts w:hint="eastAsia"/>
        </w:rPr>
        <w:t>范的模块都可以加载上去，类似于一个支持组件插拔的架构。</w:t>
      </w:r>
      <w:r w:rsidR="00EA355A">
        <w:rPr>
          <w:rFonts w:hint="eastAsia"/>
        </w:rPr>
        <w:t>组织形式类似下图：</w:t>
      </w:r>
    </w:p>
    <w:p w14:paraId="5AA920F5" w14:textId="045856EA" w:rsidR="00EA355A" w:rsidRDefault="00EA355A" w:rsidP="00B32AB3">
      <w:r>
        <w:rPr>
          <w:rFonts w:hint="eastAsia"/>
        </w:rPr>
        <w:t>黑色部分是小车目前已有的模块，</w:t>
      </w:r>
      <w:r w:rsidR="00BA0F23">
        <w:rPr>
          <w:rFonts w:hint="eastAsia"/>
        </w:rPr>
        <w:t>红色部分是如果想要对小车进行扩展可以采取的方案：</w:t>
      </w:r>
    </w:p>
    <w:p w14:paraId="4C0AF6CB" w14:textId="4B87D260" w:rsidR="00BA0F23" w:rsidRDefault="00BA0F23" w:rsidP="00B32AB3">
      <w:pPr>
        <w:rPr>
          <w:rFonts w:hint="eastAsia"/>
        </w:rPr>
      </w:pPr>
      <w:r>
        <w:rPr>
          <w:rFonts w:hint="eastAsia"/>
        </w:rPr>
        <w:t>编写插件代码，将对应需要交互的数据写进memory，在需要调用的地方直接访问这些数据就行。类似于共享内存区的生产者消费者模型。</w:t>
      </w:r>
    </w:p>
    <w:p w14:paraId="7139779F" w14:textId="349E94E0" w:rsidR="00EA355A" w:rsidRDefault="00EA355A" w:rsidP="00B32AB3">
      <w:r>
        <w:object w:dxaOrig="6286" w:dyaOrig="2070" w14:anchorId="76601143">
          <v:shape id="_x0000_i1039" type="#_x0000_t75" style="width:397.5pt;height:131.25pt" o:ole="">
            <v:imagedata r:id="rId28" o:title=""/>
          </v:shape>
          <o:OLEObject Type="Embed" ProgID="Visio.Drawing.15" ShapeID="_x0000_i1039" DrawAspect="Content" ObjectID="_1590953805" r:id="rId29"/>
        </w:object>
      </w:r>
    </w:p>
    <w:p w14:paraId="42C233B6" w14:textId="30B19776" w:rsidR="00BA0F23" w:rsidRPr="00B32AB3" w:rsidRDefault="00BA0F23" w:rsidP="00B32AB3">
      <w:pPr>
        <w:rPr>
          <w:rFonts w:hint="eastAsia"/>
        </w:rPr>
      </w:pPr>
      <w:r>
        <w:rPr>
          <w:rFonts w:hint="eastAsia"/>
        </w:rPr>
        <w:t>以下是UML图</w:t>
      </w:r>
    </w:p>
    <w:p w14:paraId="05AE9DD0" w14:textId="77777777" w:rsidR="00B32AB3" w:rsidRDefault="00B32AB3" w:rsidP="00B32AB3">
      <w:r>
        <w:object w:dxaOrig="7921" w:dyaOrig="1935" w14:anchorId="6339C45C">
          <v:shape id="_x0000_i1036" type="#_x0000_t75" style="width:396pt;height:96.75pt" o:ole="">
            <v:imagedata r:id="rId30" o:title=""/>
          </v:shape>
          <o:OLEObject Type="Embed" ProgID="Visio.Drawing.15" ShapeID="_x0000_i1036" DrawAspect="Content" ObjectID="_1590953806" r:id="rId31"/>
        </w:object>
      </w:r>
    </w:p>
    <w:p w14:paraId="16E8DD40" w14:textId="77777777" w:rsidR="00B32AB3" w:rsidRDefault="00B32AB3" w:rsidP="00B32AB3">
      <w:pPr>
        <w:pStyle w:val="3"/>
      </w:pPr>
      <w:r>
        <w:t>V</w:t>
      </w:r>
      <w:r>
        <w:rPr>
          <w:rFonts w:hint="eastAsia"/>
        </w:rPr>
        <w:t>ehicle.__init__():</w:t>
      </w:r>
    </w:p>
    <w:p w14:paraId="7E7CABED" w14:textId="77777777" w:rsidR="00B32AB3" w:rsidRDefault="00B32AB3" w:rsidP="00B32AB3">
      <w:r>
        <w:rPr>
          <w:rFonts w:hint="eastAsia"/>
        </w:rPr>
        <w:t>初始化函数，主要声明并初始化了成员变量self.mem,</w:t>
      </w:r>
      <w:r>
        <w:t xml:space="preserve"> </w:t>
      </w:r>
      <w:r>
        <w:rPr>
          <w:rFonts w:hint="eastAsia"/>
        </w:rPr>
        <w:t>self.part</w:t>
      </w:r>
      <w:r>
        <w:t>s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self.on,</w:t>
      </w:r>
      <w:r>
        <w:t xml:space="preserve"> </w:t>
      </w:r>
      <w:r>
        <w:rPr>
          <w:rFonts w:hint="eastAsia"/>
        </w:rPr>
        <w:t>self.threads，</w:t>
      </w:r>
    </w:p>
    <w:p w14:paraId="0FDC8E79" w14:textId="77777777" w:rsidR="00B32AB3" w:rsidRPr="00F0137F" w:rsidRDefault="00B32AB3" w:rsidP="00B32AB3">
      <w:r>
        <w:rPr>
          <w:rFonts w:hint="eastAsia"/>
        </w:rPr>
        <w:t>self.parts包含了目前小车所有需要运行的部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2AB3" w14:paraId="6ECFFADD" w14:textId="77777777" w:rsidTr="00FB074D">
        <w:tc>
          <w:tcPr>
            <w:tcW w:w="8296" w:type="dxa"/>
          </w:tcPr>
          <w:p w14:paraId="1B5276AD" w14:textId="77777777" w:rsidR="00B32AB3" w:rsidRDefault="00B32AB3" w:rsidP="00FB074D">
            <w:r>
              <w:t>def __init__(self, mem=None):</w:t>
            </w:r>
          </w:p>
          <w:p w14:paraId="459F7F99" w14:textId="77777777" w:rsidR="00B32AB3" w:rsidRDefault="00B32AB3" w:rsidP="00FB074D">
            <w:r>
              <w:t xml:space="preserve">        if not mem:</w:t>
            </w:r>
          </w:p>
          <w:p w14:paraId="12EEE5A1" w14:textId="77777777" w:rsidR="00B32AB3" w:rsidRDefault="00B32AB3" w:rsidP="00FB074D">
            <w:r>
              <w:t xml:space="preserve">            mem = Memory()</w:t>
            </w:r>
          </w:p>
          <w:p w14:paraId="71EC0B2E" w14:textId="77777777" w:rsidR="00B32AB3" w:rsidRDefault="00B32AB3" w:rsidP="00FB074D">
            <w:r>
              <w:t xml:space="preserve">        self.mem = mem</w:t>
            </w:r>
          </w:p>
          <w:p w14:paraId="0775DEAC" w14:textId="77777777" w:rsidR="00B32AB3" w:rsidRDefault="00B32AB3" w:rsidP="00FB074D">
            <w:r>
              <w:t xml:space="preserve">        self.parts = []</w:t>
            </w:r>
          </w:p>
          <w:p w14:paraId="4FEC22CF" w14:textId="77777777" w:rsidR="00B32AB3" w:rsidRDefault="00B32AB3" w:rsidP="00FB074D">
            <w:r>
              <w:t xml:space="preserve">        self.on = True</w:t>
            </w:r>
          </w:p>
          <w:p w14:paraId="31002D20" w14:textId="77777777" w:rsidR="00B32AB3" w:rsidRDefault="00B32AB3" w:rsidP="00FB074D">
            <w:r>
              <w:t xml:space="preserve">        self.threads = []</w:t>
            </w:r>
          </w:p>
        </w:tc>
      </w:tr>
    </w:tbl>
    <w:p w14:paraId="3BD7F31C" w14:textId="77777777" w:rsidR="00B32AB3" w:rsidRDefault="00B32AB3" w:rsidP="00B32AB3">
      <w:pPr>
        <w:pStyle w:val="4"/>
        <w:ind w:leftChars="300" w:left="630"/>
      </w:pPr>
      <w:r>
        <w:rPr>
          <w:rFonts w:hint="eastAsia"/>
        </w:rPr>
        <w:t>Memory()</w:t>
      </w:r>
    </w:p>
    <w:p w14:paraId="669658B4" w14:textId="77777777" w:rsidR="00B32AB3" w:rsidRDefault="00B32AB3" w:rsidP="00B32AB3">
      <w:r>
        <w:object w:dxaOrig="7951" w:dyaOrig="3390" w14:anchorId="3A2EDF5B">
          <v:shape id="_x0000_i1037" type="#_x0000_t75" style="width:397.5pt;height:169.5pt" o:ole="">
            <v:imagedata r:id="rId32" o:title=""/>
          </v:shape>
          <o:OLEObject Type="Embed" ProgID="Visio.Drawing.15" ShapeID="_x0000_i1037" DrawAspect="Content" ObjectID="_1590953807" r:id="rId33"/>
        </w:object>
      </w:r>
    </w:p>
    <w:p w14:paraId="30D5E1EF" w14:textId="77777777" w:rsidR="00B32AB3" w:rsidRDefault="00B32AB3" w:rsidP="00B32AB3">
      <w:pPr>
        <w:pStyle w:val="3"/>
        <w:ind w:left="320" w:hangingChars="100" w:hanging="320"/>
      </w:pPr>
      <w:r>
        <w:lastRenderedPageBreak/>
        <w:t>V</w:t>
      </w:r>
      <w:r>
        <w:rPr>
          <w:rFonts w:hint="eastAsia"/>
        </w:rPr>
        <w:t>ehicle.</w:t>
      </w:r>
      <w:r>
        <w:t>add()</w:t>
      </w:r>
      <w:r>
        <w:rPr>
          <w:rFonts w:hint="eastAsia"/>
        </w:rPr>
        <w:t>:</w:t>
      </w:r>
    </w:p>
    <w:p w14:paraId="184960EC" w14:textId="77777777" w:rsidR="00B32AB3" w:rsidRDefault="00B32AB3" w:rsidP="00B32AB3">
      <w:r>
        <w:rPr>
          <w:rFonts w:hint="eastAsia"/>
        </w:rPr>
        <w:t>主要是用于将摄像头、驱动单元等部件加载到小车的循环控制单元中，代码中表示主要是将部件信息加载到self</w:t>
      </w:r>
      <w:r>
        <w:t>.parts</w:t>
      </w:r>
      <w:r>
        <w:rPr>
          <w:rFonts w:hint="eastAsia"/>
        </w:rPr>
        <w:t>中。</w:t>
      </w:r>
    </w:p>
    <w:p w14:paraId="52180211" w14:textId="77777777" w:rsidR="00B32AB3" w:rsidRDefault="00B32AB3" w:rsidP="00B32AB3">
      <w:r>
        <w:rPr>
          <w:rFonts w:hint="eastAsia"/>
        </w:rPr>
        <w:t>参数</w:t>
      </w:r>
      <w:r>
        <w:t>part, inputs=[], outputs=[], threaded=False, run_condition=None</w:t>
      </w:r>
    </w:p>
    <w:p w14:paraId="7E143930" w14:textId="77777777" w:rsidR="00B32AB3" w:rsidRDefault="00B32AB3" w:rsidP="00B32AB3">
      <w:pPr>
        <w:ind w:firstLineChars="100" w:firstLine="210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>部件名称</w:t>
      </w:r>
    </w:p>
    <w:p w14:paraId="68E2DFAB" w14:textId="77777777" w:rsidR="00B32AB3" w:rsidRDefault="00B32AB3" w:rsidP="00B32AB3">
      <w:pPr>
        <w:ind w:firstLineChars="100" w:firstLine="210"/>
      </w:pPr>
      <w:r>
        <w:rPr>
          <w:rFonts w:hint="eastAsia"/>
        </w:rPr>
        <w:t>inputs 从内存中获取数据的通道名列表</w:t>
      </w:r>
    </w:p>
    <w:p w14:paraId="62AB9F6D" w14:textId="77777777" w:rsidR="00B32AB3" w:rsidRDefault="00B32AB3" w:rsidP="00B32AB3">
      <w:pPr>
        <w:ind w:firstLineChars="100" w:firstLine="210"/>
      </w:pPr>
      <w:r>
        <w:rPr>
          <w:rFonts w:hint="eastAsia"/>
        </w:rPr>
        <w:t>outputs</w:t>
      </w:r>
      <w:r>
        <w:t xml:space="preserve"> </w:t>
      </w:r>
      <w:r>
        <w:rPr>
          <w:rFonts w:hint="eastAsia"/>
        </w:rPr>
        <w:t>往内存中存储数据时的通道名列表</w:t>
      </w:r>
    </w:p>
    <w:p w14:paraId="6D0FFF8C" w14:textId="77777777" w:rsidR="00B32AB3" w:rsidRDefault="00B32AB3" w:rsidP="00B32AB3">
      <w:pPr>
        <w:ind w:firstLineChars="100" w:firstLine="210"/>
      </w:pPr>
      <w:r>
        <w:t xml:space="preserve">threaded </w:t>
      </w:r>
      <w:r>
        <w:rPr>
          <w:rFonts w:hint="eastAsia"/>
        </w:rPr>
        <w:t>表示该部分代码是否需要单独的线程来运行</w:t>
      </w:r>
    </w:p>
    <w:p w14:paraId="19CB8DBB" w14:textId="77777777" w:rsidR="00B32AB3" w:rsidRPr="00F0137F" w:rsidRDefault="00B32AB3" w:rsidP="00B32AB3">
      <w:pPr>
        <w:ind w:firstLineChars="100" w:firstLine="210"/>
      </w:pPr>
    </w:p>
    <w:p w14:paraId="3108F9C1" w14:textId="77777777" w:rsidR="00B32AB3" w:rsidRDefault="00B32AB3" w:rsidP="00B32AB3">
      <w:pPr>
        <w:pStyle w:val="3"/>
        <w:ind w:left="320" w:hangingChars="100" w:hanging="320"/>
      </w:pPr>
      <w:r>
        <w:t>V</w:t>
      </w:r>
      <w:r>
        <w:rPr>
          <w:rFonts w:hint="eastAsia"/>
        </w:rPr>
        <w:t>ehicle.start</w:t>
      </w:r>
      <w:r>
        <w:t>()</w:t>
      </w:r>
      <w:r>
        <w:rPr>
          <w:rFonts w:hint="eastAsia"/>
        </w:rPr>
        <w:t>:</w:t>
      </w:r>
    </w:p>
    <w:p w14:paraId="40622B25" w14:textId="77777777" w:rsidR="00B32AB3" w:rsidRDefault="00B32AB3" w:rsidP="00B32AB3">
      <w:pPr>
        <w:widowControl/>
        <w:jc w:val="left"/>
      </w:pPr>
      <w:r>
        <w:rPr>
          <w:rFonts w:hint="eastAsia"/>
        </w:rPr>
        <w:t>故名思议，开启小车的循环控制代码。是小车的主要线程，将开启在self</w:t>
      </w:r>
      <w:r>
        <w:t>.parts</w:t>
      </w:r>
      <w:r>
        <w:rPr>
          <w:rFonts w:hint="eastAsia"/>
        </w:rPr>
        <w:t>中的所有部件以及子线程，然后初始化运行的各个部件并定期刷新内存。</w:t>
      </w:r>
    </w:p>
    <w:p w14:paraId="111DEF9A" w14:textId="77777777" w:rsidR="00B32AB3" w:rsidRPr="00832F6F" w:rsidRDefault="00B32AB3" w:rsidP="00B32AB3">
      <w:pPr>
        <w:widowControl/>
        <w:jc w:val="left"/>
        <w:rPr>
          <w:rStyle w:val="pl-c1"/>
        </w:rPr>
      </w:pPr>
      <w:r>
        <w:rPr>
          <w:rFonts w:hint="eastAsia"/>
        </w:rPr>
        <w:t>主要参数：</w:t>
      </w:r>
      <w:r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  <w:t>rate_hz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=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10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, </w:t>
      </w:r>
      <w:r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  <w:t>max_loop_count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=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None</w:t>
      </w:r>
    </w:p>
    <w:p w14:paraId="447DB386" w14:textId="77777777" w:rsidR="00B32AB3" w:rsidRDefault="00B32AB3" w:rsidP="00B32AB3">
      <w:pPr>
        <w:widowControl/>
        <w:ind w:firstLine="420"/>
        <w:jc w:val="left"/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</w:pPr>
      <w:r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  <w:t>rate_hz</w:t>
      </w:r>
      <w:r>
        <w:rPr>
          <w:rStyle w:val="pl-smi"/>
          <w:rFonts w:ascii="Consolas" w:hAnsi="Consolas" w:hint="eastAsia"/>
          <w:color w:val="24292E"/>
          <w:sz w:val="18"/>
          <w:szCs w:val="18"/>
          <w:shd w:val="clear" w:color="auto" w:fill="FFFFFF"/>
        </w:rPr>
        <w:t>：整型数</w:t>
      </w:r>
      <w:r>
        <w:rPr>
          <w:rStyle w:val="pl-smi"/>
          <w:rFonts w:ascii="Consolas" w:hAnsi="Consolas" w:hint="eastAsia"/>
          <w:color w:val="24292E"/>
          <w:sz w:val="18"/>
          <w:szCs w:val="18"/>
          <w:shd w:val="clear" w:color="auto" w:fill="FFFFFF"/>
        </w:rPr>
        <w:t>,</w:t>
      </w:r>
      <w:r>
        <w:rPr>
          <w:rStyle w:val="pl-smi"/>
          <w:rFonts w:ascii="Consolas" w:hAnsi="Consolas" w:hint="eastAsia"/>
          <w:color w:val="24292E"/>
          <w:sz w:val="18"/>
          <w:szCs w:val="18"/>
          <w:shd w:val="clear" w:color="auto" w:fill="FFFFFF"/>
        </w:rPr>
        <w:t>表示控制循环应该运行的最大频率，当有很多障碍是实际的运行速率会比这个低。</w:t>
      </w:r>
    </w:p>
    <w:p w14:paraId="255CE796" w14:textId="77777777" w:rsidR="00B32AB3" w:rsidRDefault="00B32AB3" w:rsidP="00B32AB3">
      <w:pPr>
        <w:widowControl/>
        <w:ind w:firstLine="420"/>
        <w:jc w:val="left"/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</w:pPr>
      <w:r>
        <w:rPr>
          <w:rStyle w:val="pl-smi"/>
          <w:rFonts w:ascii="Consolas" w:hAnsi="Consolas"/>
          <w:color w:val="24292E"/>
          <w:sz w:val="18"/>
          <w:szCs w:val="18"/>
          <w:shd w:val="clear" w:color="auto" w:fill="FFFFFF"/>
        </w:rPr>
        <w:t>max_loop_count</w:t>
      </w:r>
      <w:r>
        <w:rPr>
          <w:rStyle w:val="pl-smi"/>
          <w:rFonts w:ascii="Consolas" w:hAnsi="Consolas" w:hint="eastAsia"/>
          <w:color w:val="24292E"/>
          <w:sz w:val="18"/>
          <w:szCs w:val="18"/>
          <w:shd w:val="clear" w:color="auto" w:fill="FFFFFF"/>
        </w:rPr>
        <w:t>：整型数，表示控制循环要运行的最大次数，用于测试小车的各个部件是否工作。</w:t>
      </w:r>
    </w:p>
    <w:p w14:paraId="782D190A" w14:textId="77777777" w:rsidR="00B32AB3" w:rsidRDefault="00B32AB3" w:rsidP="00B32AB3">
      <w:pPr>
        <w:widowControl/>
        <w:ind w:firstLine="420"/>
        <w:jc w:val="left"/>
      </w:pPr>
      <w:r>
        <w:object w:dxaOrig="4845" w:dyaOrig="4710" w14:anchorId="333B690C">
          <v:shape id="_x0000_i1038" type="#_x0000_t75" style="width:315pt;height:306pt" o:ole="">
            <v:imagedata r:id="rId34" o:title=""/>
          </v:shape>
          <o:OLEObject Type="Embed" ProgID="Visio.Drawing.15" ShapeID="_x0000_i1038" DrawAspect="Content" ObjectID="_1590953808" r:id="rId35"/>
        </w:object>
      </w:r>
    </w:p>
    <w:p w14:paraId="752693A2" w14:textId="77777777" w:rsidR="00B32AB3" w:rsidRDefault="00B32AB3" w:rsidP="00B32AB3">
      <w:pPr>
        <w:pStyle w:val="3"/>
      </w:pPr>
      <w:r>
        <w:lastRenderedPageBreak/>
        <w:t>V</w:t>
      </w:r>
      <w:r>
        <w:rPr>
          <w:rFonts w:hint="eastAsia"/>
        </w:rPr>
        <w:t>ehicle.</w:t>
      </w:r>
      <w:r w:rsidRPr="00C617C4">
        <w:t xml:space="preserve"> update_parts </w:t>
      </w:r>
      <w:r>
        <w:t>()</w:t>
      </w:r>
      <w:r>
        <w:rPr>
          <w:rFonts w:hint="eastAsia"/>
        </w:rPr>
        <w:t>：</w:t>
      </w:r>
    </w:p>
    <w:p w14:paraId="63FAA98E" w14:textId="77777777" w:rsidR="00B32AB3" w:rsidRDefault="00B32AB3" w:rsidP="00B32AB3">
      <w:r>
        <w:rPr>
          <w:rFonts w:hint="eastAsia"/>
        </w:rPr>
        <w:t>刷新self</w:t>
      </w:r>
      <w:r>
        <w:t>.parts</w:t>
      </w:r>
      <w:r>
        <w:rPr>
          <w:rFonts w:hint="eastAsia"/>
        </w:rPr>
        <w:t>中的部件信息</w:t>
      </w:r>
    </w:p>
    <w:p w14:paraId="2247A898" w14:textId="77777777" w:rsidR="00B32AB3" w:rsidRDefault="00B32AB3" w:rsidP="00B32AB3">
      <w:r>
        <w:rPr>
          <w:rFonts w:hint="eastAsia"/>
        </w:rPr>
        <w:t>主要代码：在for循环中运行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7229"/>
      </w:tblGrid>
      <w:tr w:rsidR="00B32AB3" w14:paraId="168C1C7A" w14:textId="77777777" w:rsidTr="00FB074D">
        <w:tc>
          <w:tcPr>
            <w:tcW w:w="7229" w:type="dxa"/>
          </w:tcPr>
          <w:p w14:paraId="321B9A4C" w14:textId="77777777" w:rsidR="00B32AB3" w:rsidRDefault="00B32AB3" w:rsidP="00FB074D">
            <w:pPr>
              <w:ind w:firstLineChars="800" w:firstLine="1680"/>
            </w:pPr>
            <w:r>
              <w:t>p = entry['part']</w:t>
            </w:r>
          </w:p>
          <w:p w14:paraId="67FB2F99" w14:textId="77777777" w:rsidR="00B32AB3" w:rsidRDefault="00B32AB3" w:rsidP="00FB074D">
            <w:r>
              <w:t xml:space="preserve">                #</w:t>
            </w:r>
            <w:r>
              <w:rPr>
                <w:rFonts w:hint="eastAsia"/>
              </w:rPr>
              <w:t>从内存中获取输入</w:t>
            </w:r>
          </w:p>
          <w:p w14:paraId="2A5DE031" w14:textId="77777777" w:rsidR="00B32AB3" w:rsidRPr="000C5101" w:rsidRDefault="00B32AB3" w:rsidP="00FB074D">
            <w:r>
              <w:t xml:space="preserve">                inputs = self.mem.get(entry['inputs'])</w:t>
            </w:r>
          </w:p>
          <w:p w14:paraId="6E6E88F2" w14:textId="77777777" w:rsidR="00B32AB3" w:rsidRDefault="00B32AB3" w:rsidP="00FB074D">
            <w:r>
              <w:t xml:space="preserve">                #</w:t>
            </w:r>
            <w:r>
              <w:rPr>
                <w:rFonts w:hint="eastAsia"/>
              </w:rPr>
              <w:t>运行输入的信息</w:t>
            </w:r>
          </w:p>
          <w:p w14:paraId="2188A141" w14:textId="77777777" w:rsidR="00B32AB3" w:rsidRDefault="00B32AB3" w:rsidP="00FB074D">
            <w:r>
              <w:t xml:space="preserve">                if entry.get('thread'):</w:t>
            </w:r>
          </w:p>
          <w:p w14:paraId="119EFF7A" w14:textId="77777777" w:rsidR="00B32AB3" w:rsidRDefault="00B32AB3" w:rsidP="00FB074D">
            <w:r>
              <w:t xml:space="preserve">                    outputs = p.run_threaded(*inputs)</w:t>
            </w:r>
          </w:p>
          <w:p w14:paraId="1BBB9C07" w14:textId="77777777" w:rsidR="00B32AB3" w:rsidRDefault="00B32AB3" w:rsidP="00FB074D">
            <w:r>
              <w:t xml:space="preserve">                else:</w:t>
            </w:r>
          </w:p>
          <w:p w14:paraId="075D6E92" w14:textId="77777777" w:rsidR="00B32AB3" w:rsidRDefault="00B32AB3" w:rsidP="00FB074D">
            <w:r>
              <w:t xml:space="preserve">                    outputs = p.run(*inputs)</w:t>
            </w:r>
          </w:p>
          <w:p w14:paraId="26678918" w14:textId="77777777" w:rsidR="00B32AB3" w:rsidRDefault="00B32AB3" w:rsidP="00FB074D">
            <w:r>
              <w:t xml:space="preserve">                #</w:t>
            </w:r>
            <w:r>
              <w:rPr>
                <w:rFonts w:hint="eastAsia"/>
              </w:rPr>
              <w:t>将输出结果保存到outputs里</w:t>
            </w:r>
          </w:p>
          <w:p w14:paraId="6D031E14" w14:textId="77777777" w:rsidR="00B32AB3" w:rsidRDefault="00B32AB3" w:rsidP="00FB074D">
            <w:r>
              <w:t xml:space="preserve">                if outputs is not None:</w:t>
            </w:r>
          </w:p>
          <w:p w14:paraId="2BA5E698" w14:textId="77777777" w:rsidR="00B32AB3" w:rsidRDefault="00B32AB3" w:rsidP="00FB074D">
            <w:r>
              <w:t xml:space="preserve">                    self.mem.put(entry['outputs'], outputs)</w:t>
            </w:r>
          </w:p>
        </w:tc>
      </w:tr>
    </w:tbl>
    <w:p w14:paraId="37092DC5" w14:textId="762DB6D4" w:rsidR="00A03719" w:rsidRPr="00B32AB3" w:rsidRDefault="00A03719" w:rsidP="00A03719"/>
    <w:p w14:paraId="52CBE22B" w14:textId="78167E65" w:rsidR="00A03719" w:rsidRPr="00A03719" w:rsidRDefault="00A03719" w:rsidP="00A03719">
      <w:pPr>
        <w:rPr>
          <w:rFonts w:hint="eastAsia"/>
        </w:rPr>
      </w:pPr>
      <w:r>
        <w:rPr>
          <w:rFonts w:hint="eastAsia"/>
        </w:rPr>
        <w:t>附录【9】</w:t>
      </w:r>
    </w:p>
    <w:p w14:paraId="1A39E392" w14:textId="66802A3A" w:rsidR="006B5738" w:rsidRDefault="006B5738" w:rsidP="003305F8">
      <w:pPr>
        <w:ind w:firstLineChars="200" w:firstLine="420"/>
      </w:pPr>
    </w:p>
    <w:p w14:paraId="5DE0D959" w14:textId="15FF02DA" w:rsidR="00577AEC" w:rsidRDefault="00577AEC" w:rsidP="003305F8">
      <w:pPr>
        <w:ind w:firstLineChars="200" w:firstLine="420"/>
      </w:pPr>
    </w:p>
    <w:p w14:paraId="731D1EAA" w14:textId="77777777" w:rsidR="00577AEC" w:rsidRPr="006B5738" w:rsidRDefault="00577AEC" w:rsidP="003305F8">
      <w:pPr>
        <w:ind w:firstLineChars="200" w:firstLine="420"/>
      </w:pPr>
    </w:p>
    <w:sectPr w:rsidR="00577AEC" w:rsidRPr="006B5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DN" w:date="2018-06-05T13:45:00Z" w:initials="S">
    <w:p w14:paraId="4507DCA7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这三句代码将angle从[</w:t>
      </w:r>
      <w:r>
        <w:t>-1,1</w:t>
      </w:r>
      <w:r>
        <w:rPr>
          <w:rFonts w:hint="eastAsia"/>
        </w:rPr>
        <w:t>]映射到一个int</w:t>
      </w:r>
      <w:r>
        <w:t>[15]</w:t>
      </w:r>
      <w:r>
        <w:rPr>
          <w:rFonts w:hint="eastAsia"/>
        </w:rPr>
        <w:t>的数组,</w:t>
      </w:r>
    </w:p>
  </w:comment>
  <w:comment w:id="1" w:author="SDN" w:date="2018-06-12T21:41:00Z" w:initials="S">
    <w:p w14:paraId="64539198" w14:textId="1B688CFE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见附录6</w:t>
      </w:r>
    </w:p>
  </w:comment>
  <w:comment w:id="2" w:author="SDN" w:date="2018-06-05T22:09:00Z" w:initials="S">
    <w:p w14:paraId="59A8C5E9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下周的工作，看一下这个train的调用流程。</w:t>
      </w:r>
    </w:p>
  </w:comment>
  <w:comment w:id="4" w:author="SDN" w:date="2018-06-05T20:22:00Z" w:initials="S">
    <w:p w14:paraId="3ABD7448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随机抽取0,8作为训练集</w:t>
      </w:r>
    </w:p>
  </w:comment>
  <w:comment w:id="5" w:author="SDN" w:date="2018-06-05T20:22:00Z" w:initials="S">
    <w:p w14:paraId="1122B292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去除训练集，作为验证集</w:t>
      </w:r>
    </w:p>
  </w:comment>
  <w:comment w:id="6" w:author="SDN" w:date="2018-06-05T20:25:00Z" w:initials="S">
    <w:p w14:paraId="7B29384B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见下文</w:t>
      </w:r>
    </w:p>
  </w:comment>
  <w:comment w:id="7" w:author="SDN" w:date="2018-06-05T22:07:00Z" w:initials="S">
    <w:p w14:paraId="77618A5B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返回训练集的X,Y-array和验证集的X,Y-array</w:t>
      </w:r>
    </w:p>
  </w:comment>
  <w:comment w:id="8" w:author="SDN" w:date="2018-06-05T22:05:00Z" w:initials="S">
    <w:p w14:paraId="7405C1A9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从下文可知，该函数的返回值就是dict中对应key的array</w:t>
      </w:r>
    </w:p>
  </w:comment>
  <w:comment w:id="9" w:author="SDN" w:date="2018-06-05T21:56:00Z" w:initials="S">
    <w:p w14:paraId="1BE3734C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从上文可知，keys</w:t>
      </w:r>
      <w:r>
        <w:t>=[</w:t>
      </w:r>
      <w:r w:rsidRPr="0015472A">
        <w:t xml:space="preserve"> 'cam/image_array'</w:t>
      </w:r>
      <w:r>
        <w:t>,</w:t>
      </w:r>
      <w:r w:rsidRPr="0015472A">
        <w:t xml:space="preserve"> 'user/angle', 'user/throttle'</w:t>
      </w:r>
      <w:r>
        <w:t>]</w:t>
      </w:r>
    </w:p>
  </w:comment>
  <w:comment w:id="10" w:author="SDN" w:date="2018-06-05T21:56:00Z" w:initials="S">
    <w:p w14:paraId="7FCAEAAB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从下文可知，record_list中的内容为：</w:t>
      </w:r>
    </w:p>
    <w:p w14:paraId="2699ADF0" w14:textId="77777777" w:rsidR="00A03719" w:rsidRDefault="00A03719" w:rsidP="0015472A">
      <w:pPr>
        <w:pStyle w:val="ab"/>
      </w:pPr>
      <w:r>
        <w:t>"cam/image_array":"1_cam-image_array_.jpg",</w:t>
      </w:r>
    </w:p>
    <w:p w14:paraId="70B2A7ED" w14:textId="77777777" w:rsidR="00A03719" w:rsidRDefault="00A03719" w:rsidP="0015472A">
      <w:pPr>
        <w:pStyle w:val="ab"/>
      </w:pPr>
      <w:r>
        <w:t xml:space="preserve">    "user/angle":-8.326672684688674e-17,</w:t>
      </w:r>
    </w:p>
    <w:p w14:paraId="10E123D7" w14:textId="77777777" w:rsidR="00A03719" w:rsidRDefault="00A03719" w:rsidP="0015472A">
      <w:pPr>
        <w:pStyle w:val="ab"/>
      </w:pPr>
      <w:r>
        <w:t xml:space="preserve">    "user/throttle":-3.191891195797325e-16,</w:t>
      </w:r>
    </w:p>
    <w:p w14:paraId="2828A295" w14:textId="77777777" w:rsidR="00A03719" w:rsidRDefault="00A03719" w:rsidP="0015472A">
      <w:pPr>
        <w:pStyle w:val="ab"/>
      </w:pPr>
      <w:r>
        <w:t xml:space="preserve">    "user/mode":"user"</w:t>
      </w:r>
    </w:p>
  </w:comment>
  <w:comment w:id="11" w:author="SDN" w:date="2018-06-05T22:02:00Z" w:initials="S">
    <w:p w14:paraId="39F1FFCD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所以返回值就是固定长度batch_size的np</w:t>
      </w:r>
      <w:r>
        <w:t>.array</w:t>
      </w:r>
      <w:r>
        <w:rPr>
          <w:rFonts w:hint="eastAsia"/>
        </w:rPr>
        <w:t>对象的迭代器，其中存储的数据不变，由key</w:t>
      </w:r>
      <w:r>
        <w:t>-value</w:t>
      </w:r>
      <w:r>
        <w:rPr>
          <w:rFonts w:hint="eastAsia"/>
        </w:rPr>
        <w:t>变成了key-array</w:t>
      </w:r>
    </w:p>
  </w:comment>
  <w:comment w:id="12" w:author="SDN" w:date="2018-06-05T20:30:00Z" w:initials="S">
    <w:p w14:paraId="13EF34DD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df是panda</w:t>
      </w:r>
      <w:r>
        <w:t>s</w:t>
      </w:r>
      <w:r>
        <w:rPr>
          <w:rFonts w:hint="eastAsia"/>
        </w:rPr>
        <w:t>的data</w:t>
      </w:r>
      <w:r>
        <w:t>frame</w:t>
      </w:r>
      <w:r>
        <w:rPr>
          <w:rFonts w:hint="eastAsia"/>
        </w:rPr>
        <w:t>对象，存着json文件中的内容</w:t>
      </w:r>
    </w:p>
  </w:comment>
  <w:comment w:id="13" w:author="SDN" w:date="2018-06-05T20:33:00Z" w:initials="S">
    <w:p w14:paraId="5ACBD082" w14:textId="77777777" w:rsidR="00A03719" w:rsidRPr="00036408" w:rsidRDefault="00A03719" w:rsidP="00036408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从df中随机抽取一行转换为dict，</w:t>
      </w:r>
      <w:r w:rsidRPr="00036408">
        <w:rPr>
          <w:rFonts w:hint="eastAsia"/>
        </w:rPr>
        <w:t>整体构成一个列表，内层是将原始数据的每行提取出来形成字典</w:t>
      </w:r>
      <w:r>
        <w:rPr>
          <w:rFonts w:hint="eastAsia"/>
        </w:rPr>
        <w:t>，现取得是第一个数据的字典</w:t>
      </w:r>
    </w:p>
  </w:comment>
  <w:comment w:id="14" w:author="SDN" w:date="2018-06-05T20:42:00Z" w:initials="S">
    <w:p w14:paraId="580AFD57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通过read_record函数，将字典中原本为图片路径的值替换为图片内容</w:t>
      </w:r>
      <w:r w:rsidRPr="00E76CB8">
        <w:t>np.array(img)</w:t>
      </w:r>
      <w:r>
        <w:rPr>
          <w:rFonts w:hint="eastAsia"/>
        </w:rPr>
        <w:t>，其余不变</w:t>
      </w:r>
    </w:p>
  </w:comment>
  <w:comment w:id="15" w:author="SDN" w:date="2018-06-05T21:04:00Z" w:initials="S">
    <w:p w14:paraId="38A5E4F2" w14:textId="77777777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通过迭代器的形式返回结果</w:t>
      </w:r>
    </w:p>
  </w:comment>
  <w:comment w:id="16" w:author="SDN" w:date="2018-06-12T21:42:00Z" w:initials="S">
    <w:p w14:paraId="051A5978" w14:textId="21BF35B5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下文有对其父类进行分析</w:t>
      </w:r>
    </w:p>
  </w:comment>
  <w:comment w:id="17" w:author="SDN" w:date="2018-06-12T22:11:00Z" w:initials="S">
    <w:p w14:paraId="68A65997" w14:textId="47D23676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下文有对</w:t>
      </w:r>
      <w:r w:rsidRPr="00577AEC">
        <w:t>default_categorical</w:t>
      </w:r>
      <w:r>
        <w:rPr>
          <w:rFonts w:hint="eastAsia"/>
        </w:rPr>
        <w:t>进行分析</w:t>
      </w:r>
    </w:p>
  </w:comment>
  <w:comment w:id="18" w:author="SDN" w:date="2018-06-12T21:44:00Z" w:initials="S">
    <w:p w14:paraId="79DCED31" w14:textId="56CFF842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这个一个python库函数，如果想知道model具体的存储格式就要看这个函数是怎么实现的</w:t>
      </w:r>
    </w:p>
  </w:comment>
  <w:comment w:id="19" w:author="SDN" w:date="2018-06-12T21:49:00Z" w:initials="S">
    <w:p w14:paraId="37DBF640" w14:textId="48825E73" w:rsidR="00A03719" w:rsidRDefault="00A03719">
      <w:pPr>
        <w:pStyle w:val="ab"/>
      </w:pPr>
      <w:r>
        <w:rPr>
          <w:rStyle w:val="aa"/>
        </w:rPr>
        <w:annotationRef/>
      </w:r>
      <w:r w:rsidRPr="00F42992">
        <w:t>keras 的callback参数可以帮助我们实现在训练过程中的适当时机被调用。实现实时保存训练模型以及训练参数</w:t>
      </w:r>
    </w:p>
  </w:comment>
  <w:comment w:id="20" w:author="SDN" w:date="2018-06-12T21:55:00Z" w:initials="S">
    <w:p w14:paraId="77035EB7" w14:textId="4717A08D" w:rsidR="00A03719" w:rsidRPr="00F956AC" w:rsidRDefault="00A03719">
      <w:pPr>
        <w:pStyle w:val="ab"/>
      </w:pPr>
      <w:r>
        <w:rPr>
          <w:rStyle w:val="aa"/>
        </w:rPr>
        <w:annotationRef/>
      </w:r>
      <w:r w:rsidRPr="00F42992">
        <w:rPr>
          <w:rFonts w:hint="eastAsia"/>
        </w:rPr>
        <w:t>用户每次</w:t>
      </w:r>
      <w:r w:rsidRPr="00F42992">
        <w:t>epoch之后保存模型数据。如果save_best_only=True，则最近验证误差最好的模型数据会被保存下来。filepath是由epoch和logs的键构成的</w:t>
      </w:r>
      <w:r>
        <w:rPr>
          <w:rFonts w:hint="eastAsia"/>
        </w:rPr>
        <w:t>，保存的路径就是saved</w:t>
      </w:r>
      <w:r>
        <w:t>_model_path,</w:t>
      </w:r>
      <w:r>
        <w:rPr>
          <w:rFonts w:hint="eastAsia"/>
        </w:rPr>
        <w:t>看了一下源码，保存的功能还是用</w:t>
      </w:r>
      <w:r w:rsidRPr="00F956AC">
        <w:t>keras.models.Model</w:t>
      </w:r>
      <w:r>
        <w:rPr>
          <w:rFonts w:hint="eastAsia"/>
        </w:rPr>
        <w:t>.save()实现的</w:t>
      </w:r>
    </w:p>
  </w:comment>
  <w:comment w:id="21" w:author="SDN" w:date="2018-06-12T21:56:00Z" w:initials="S">
    <w:p w14:paraId="38CAA9D3" w14:textId="5B76F69F" w:rsidR="00A03719" w:rsidRDefault="00A03719">
      <w:pPr>
        <w:pStyle w:val="ab"/>
      </w:pPr>
      <w:r>
        <w:rPr>
          <w:rStyle w:val="aa"/>
        </w:rPr>
        <w:annotationRef/>
      </w:r>
      <w:r w:rsidRPr="007864AE">
        <w:rPr>
          <w:rFonts w:hint="eastAsia"/>
        </w:rPr>
        <w:t>当</w:t>
      </w:r>
      <w:r w:rsidRPr="007864AE">
        <w:t>monitor不再有改善的时候就会停止训练，这个可以通过patience看出来。</w:t>
      </w:r>
    </w:p>
  </w:comment>
  <w:comment w:id="22" w:author="SDN" w:date="2018-06-12T22:03:00Z" w:initials="S">
    <w:p w14:paraId="67972B4A" w14:textId="03DA2090" w:rsidR="00A03719" w:rsidRDefault="00A03719">
      <w:pPr>
        <w:pStyle w:val="ab"/>
      </w:pPr>
      <w:r>
        <w:rPr>
          <w:rStyle w:val="aa"/>
        </w:rPr>
        <w:annotationRef/>
      </w:r>
      <w:r w:rsidRPr="007864AE">
        <w:rPr>
          <w:rFonts w:hint="eastAsia"/>
        </w:rPr>
        <w:t>利用</w:t>
      </w:r>
      <w:r w:rsidRPr="007864AE">
        <w:t>Python的生成器，逐个生成数据的batch并进行训练。生成器与模型将并行执行以提高效率。例如，该函数允许我们在CPU上进行实时的数据提升，同时在GPU上进行模型训练</w:t>
      </w:r>
      <w:r>
        <w:rPr>
          <w:rFonts w:hint="eastAsia"/>
        </w:rPr>
        <w:t>，</w:t>
      </w:r>
      <w:r w:rsidRPr="00577AEC">
        <w:rPr>
          <w:rFonts w:hint="eastAsia"/>
        </w:rPr>
        <w:t>函数返回一个</w:t>
      </w:r>
      <w:r w:rsidRPr="00577AEC">
        <w:t>History对象</w:t>
      </w:r>
    </w:p>
  </w:comment>
  <w:comment w:id="23" w:author="SDN" w:date="2018-06-12T22:05:00Z" w:initials="S">
    <w:p w14:paraId="2CE884B8" w14:textId="7077D59A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输入元组</w:t>
      </w:r>
    </w:p>
  </w:comment>
  <w:comment w:id="24" w:author="SDN" w:date="2018-06-12T22:05:00Z" w:initials="S">
    <w:p w14:paraId="404A5D65" w14:textId="099F1784" w:rsidR="00A03719" w:rsidRDefault="00A03719">
      <w:pPr>
        <w:pStyle w:val="ab"/>
      </w:pPr>
      <w:r>
        <w:rPr>
          <w:rStyle w:val="aa"/>
        </w:rPr>
        <w:annotationRef/>
      </w:r>
      <w:r w:rsidRPr="007864AE">
        <w:rPr>
          <w:rFonts w:hint="eastAsia"/>
        </w:rPr>
        <w:t>整数，当生成器返回</w:t>
      </w:r>
      <w:r w:rsidRPr="007864AE">
        <w:t>steps_per_epoch次数据时计一个epoch结束，执行下一个epoch</w:t>
      </w:r>
    </w:p>
  </w:comment>
  <w:comment w:id="25" w:author="SDN" w:date="2018-06-12T22:06:00Z" w:initials="S">
    <w:p w14:paraId="3755E052" w14:textId="5E7E2FD3" w:rsidR="00A03719" w:rsidRDefault="00A03719">
      <w:pPr>
        <w:pStyle w:val="ab"/>
      </w:pPr>
      <w:r>
        <w:rPr>
          <w:rStyle w:val="aa"/>
        </w:rPr>
        <w:annotationRef/>
      </w:r>
      <w:r>
        <w:rPr>
          <w:rFonts w:ascii="Arial" w:hAnsi="Arial" w:cs="Arial"/>
          <w:color w:val="404040"/>
          <w:shd w:val="clear" w:color="auto" w:fill="FCFCFC"/>
        </w:rPr>
        <w:t>生成验证集的生成器</w:t>
      </w:r>
    </w:p>
  </w:comment>
  <w:comment w:id="26" w:author="SDN" w:date="2018-06-12T22:06:00Z" w:initials="S">
    <w:p w14:paraId="29FD874C" w14:textId="644F2776" w:rsidR="00A03719" w:rsidRDefault="00A03719">
      <w:pPr>
        <w:pStyle w:val="ab"/>
      </w:pPr>
      <w:r>
        <w:rPr>
          <w:rStyle w:val="aa"/>
        </w:rPr>
        <w:annotationRef/>
      </w:r>
      <w:r w:rsidRPr="007864AE">
        <w:rPr>
          <w:rFonts w:hint="eastAsia"/>
        </w:rPr>
        <w:t>当</w:t>
      </w:r>
      <w:r w:rsidRPr="007864AE">
        <w:t>validation_data为生成器时，本参数指定验证集的生成器返回次数</w:t>
      </w:r>
    </w:p>
  </w:comment>
  <w:comment w:id="27" w:author="SDN" w:date="2018-06-12T22:08:00Z" w:initials="S">
    <w:p w14:paraId="621FDC8C" w14:textId="695478AC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返回的history对象，</w:t>
      </w:r>
      <w:r w:rsidRPr="00577AEC">
        <w:t>History类对象包含两个属性，分别为epoch和history，epoch</w:t>
      </w:r>
      <w:r>
        <w:t>为训练轮数</w:t>
      </w:r>
      <w:r w:rsidRPr="00577AEC">
        <w:t>，history</w:t>
      </w:r>
      <w:r>
        <w:t>字典类型</w:t>
      </w:r>
      <w:r w:rsidRPr="00577AEC">
        <w:t>包含val_loss,val_acc,loss,acc四个key值</w:t>
      </w:r>
    </w:p>
  </w:comment>
  <w:comment w:id="28" w:author="SDN" w:date="2018-06-12T22:14:00Z" w:initials="S">
    <w:p w14:paraId="4E6BF5C9" w14:textId="7284AC31" w:rsidR="00A03719" w:rsidRDefault="00A03719">
      <w:pPr>
        <w:pStyle w:val="ab"/>
      </w:pPr>
      <w:r>
        <w:rPr>
          <w:rStyle w:val="aa"/>
        </w:rPr>
        <w:annotationRef/>
      </w:r>
      <w:r w:rsidRPr="00E45002">
        <w:rPr>
          <w:rFonts w:hint="eastAsia"/>
        </w:rPr>
        <w:t>使用</w:t>
      </w:r>
      <w:r w:rsidRPr="00E45002">
        <w:t>Model来初始化一个函数式模型</w:t>
      </w:r>
    </w:p>
  </w:comment>
  <w:comment w:id="29" w:author="SDN" w:date="2018-06-12T22:23:00Z" w:initials="S">
    <w:p w14:paraId="69A82D0E" w14:textId="37D7738A" w:rsidR="00A03719" w:rsidRDefault="00A03719">
      <w:pPr>
        <w:pStyle w:val="ab"/>
      </w:pPr>
      <w:r>
        <w:rPr>
          <w:rStyle w:val="aa"/>
        </w:rPr>
        <w:annotationRef/>
      </w:r>
      <w:r w:rsidRPr="00E45002">
        <w:rPr>
          <w:rFonts w:hint="eastAsia"/>
        </w:rPr>
        <w:t>本函数编译模型以供训练</w:t>
      </w:r>
      <w:r>
        <w:rPr>
          <w:rFonts w:hint="eastAsia"/>
        </w:rPr>
        <w:t>，</w:t>
      </w:r>
      <w:r w:rsidRPr="00E45002">
        <w:t>compile主要完成损失函数和优化器的一些配置，是为训练服务的。</w:t>
      </w:r>
    </w:p>
    <w:p w14:paraId="44D3CB40" w14:textId="77777777" w:rsidR="00A03719" w:rsidRDefault="00A03719">
      <w:pPr>
        <w:pStyle w:val="ab"/>
      </w:pPr>
      <w:r w:rsidRPr="00E45002">
        <w:t>optimizer：优化器，为预定义优化器名或优化器对象</w:t>
      </w:r>
    </w:p>
    <w:p w14:paraId="758E6D07" w14:textId="77777777" w:rsidR="00A03719" w:rsidRDefault="00A03719">
      <w:pPr>
        <w:pStyle w:val="ab"/>
      </w:pPr>
      <w:r w:rsidRPr="00E45002">
        <w:t>loss：损失函数，为预定义损失函数名或一个目标函数</w:t>
      </w:r>
    </w:p>
    <w:p w14:paraId="66CEC863" w14:textId="08851BF6" w:rsidR="00A03719" w:rsidRDefault="00A03719">
      <w:pPr>
        <w:pStyle w:val="ab"/>
      </w:pPr>
    </w:p>
  </w:comment>
  <w:comment w:id="30" w:author="SDN" w:date="2018-06-12T23:12:00Z" w:initials="S">
    <w:p w14:paraId="1B0D881A" w14:textId="2AE5D74A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来看一下save_model的源码</w:t>
      </w:r>
    </w:p>
  </w:comment>
  <w:comment w:id="31" w:author="SDN" w:date="2018-06-12T23:22:00Z" w:initials="S">
    <w:p w14:paraId="1F670B51" w14:textId="496AD9DE" w:rsidR="00A03719" w:rsidRDefault="00A0371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这个需要看一下</w:t>
      </w:r>
    </w:p>
  </w:comment>
  <w:comment w:id="32" w:author="SDN" w:date="2018-06-18T22:41:00Z" w:initials="S">
    <w:p w14:paraId="657B5211" w14:textId="44D36E27" w:rsidR="00B32AB3" w:rsidRDefault="00B32AB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这个我会在附录【8】中进行说明</w:t>
      </w:r>
    </w:p>
  </w:comment>
  <w:comment w:id="33" w:author="SDN" w:date="2018-06-18T22:45:00Z" w:initials="S">
    <w:p w14:paraId="771281EB" w14:textId="43901E48" w:rsidR="00B32AB3" w:rsidRDefault="00B32AB3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我大概看了一下源码，并不是很清楚具体NN是怎么生成预测结果的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507DCA7" w15:done="0"/>
  <w15:commentEx w15:paraId="64539198" w15:done="0"/>
  <w15:commentEx w15:paraId="59A8C5E9" w15:done="0"/>
  <w15:commentEx w15:paraId="3ABD7448" w15:done="0"/>
  <w15:commentEx w15:paraId="1122B292" w15:done="0"/>
  <w15:commentEx w15:paraId="7B29384B" w15:done="0"/>
  <w15:commentEx w15:paraId="77618A5B" w15:done="0"/>
  <w15:commentEx w15:paraId="7405C1A9" w15:done="0"/>
  <w15:commentEx w15:paraId="1BE3734C" w15:done="0"/>
  <w15:commentEx w15:paraId="2828A295" w15:done="0"/>
  <w15:commentEx w15:paraId="39F1FFCD" w15:done="0"/>
  <w15:commentEx w15:paraId="13EF34DD" w15:done="0"/>
  <w15:commentEx w15:paraId="5ACBD082" w15:done="0"/>
  <w15:commentEx w15:paraId="580AFD57" w15:done="0"/>
  <w15:commentEx w15:paraId="38A5E4F2" w15:done="0"/>
  <w15:commentEx w15:paraId="051A5978" w15:done="0"/>
  <w15:commentEx w15:paraId="68A65997" w15:done="0"/>
  <w15:commentEx w15:paraId="79DCED31" w15:done="0"/>
  <w15:commentEx w15:paraId="37DBF640" w15:done="0"/>
  <w15:commentEx w15:paraId="77035EB7" w15:done="0"/>
  <w15:commentEx w15:paraId="38CAA9D3" w15:done="0"/>
  <w15:commentEx w15:paraId="67972B4A" w15:done="0"/>
  <w15:commentEx w15:paraId="2CE884B8" w15:done="0"/>
  <w15:commentEx w15:paraId="404A5D65" w15:done="0"/>
  <w15:commentEx w15:paraId="3755E052" w15:done="0"/>
  <w15:commentEx w15:paraId="29FD874C" w15:done="0"/>
  <w15:commentEx w15:paraId="621FDC8C" w15:done="0"/>
  <w15:commentEx w15:paraId="4E6BF5C9" w15:done="0"/>
  <w15:commentEx w15:paraId="66CEC863" w15:done="0"/>
  <w15:commentEx w15:paraId="1B0D881A" w15:done="0"/>
  <w15:commentEx w15:paraId="1F670B51" w15:done="0"/>
  <w15:commentEx w15:paraId="657B5211" w15:done="0"/>
  <w15:commentEx w15:paraId="771281EB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CFAC8C" w14:textId="77777777" w:rsidR="00E74BEC" w:rsidRDefault="00E74BEC" w:rsidP="00AA6A5E">
      <w:r>
        <w:separator/>
      </w:r>
    </w:p>
  </w:endnote>
  <w:endnote w:type="continuationSeparator" w:id="0">
    <w:p w14:paraId="5FD46D24" w14:textId="77777777" w:rsidR="00E74BEC" w:rsidRDefault="00E74BEC" w:rsidP="00AA6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D798E6" w14:textId="77777777" w:rsidR="00E74BEC" w:rsidRDefault="00E74BEC" w:rsidP="00AA6A5E">
      <w:r>
        <w:separator/>
      </w:r>
    </w:p>
  </w:footnote>
  <w:footnote w:type="continuationSeparator" w:id="0">
    <w:p w14:paraId="0D23BE99" w14:textId="77777777" w:rsidR="00E74BEC" w:rsidRDefault="00E74BEC" w:rsidP="00AA6A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1F6AB9"/>
    <w:multiLevelType w:val="hybridMultilevel"/>
    <w:tmpl w:val="2584AA8E"/>
    <w:lvl w:ilvl="0" w:tplc="9918CAB6">
      <w:start w:val="1"/>
      <w:numFmt w:val="decimal"/>
      <w:lvlText w:val="【%1】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DN">
    <w15:presenceInfo w15:providerId="None" w15:userId="SD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0C2"/>
    <w:rsid w:val="00036408"/>
    <w:rsid w:val="00057469"/>
    <w:rsid w:val="00066955"/>
    <w:rsid w:val="000761A1"/>
    <w:rsid w:val="000C5101"/>
    <w:rsid w:val="000F4545"/>
    <w:rsid w:val="00132A3D"/>
    <w:rsid w:val="0013614C"/>
    <w:rsid w:val="0015472A"/>
    <w:rsid w:val="001E778D"/>
    <w:rsid w:val="002441E7"/>
    <w:rsid w:val="002454AC"/>
    <w:rsid w:val="00255801"/>
    <w:rsid w:val="002671BB"/>
    <w:rsid w:val="002A30C2"/>
    <w:rsid w:val="003305F8"/>
    <w:rsid w:val="00373FD8"/>
    <w:rsid w:val="003D728F"/>
    <w:rsid w:val="00422F3B"/>
    <w:rsid w:val="004B352B"/>
    <w:rsid w:val="00534654"/>
    <w:rsid w:val="00577AEC"/>
    <w:rsid w:val="00581177"/>
    <w:rsid w:val="00612B16"/>
    <w:rsid w:val="0066714B"/>
    <w:rsid w:val="006B36F3"/>
    <w:rsid w:val="006B5738"/>
    <w:rsid w:val="006C5A35"/>
    <w:rsid w:val="006F34B6"/>
    <w:rsid w:val="00714380"/>
    <w:rsid w:val="0072566C"/>
    <w:rsid w:val="00740C34"/>
    <w:rsid w:val="00755E42"/>
    <w:rsid w:val="0076441B"/>
    <w:rsid w:val="007864AE"/>
    <w:rsid w:val="00792224"/>
    <w:rsid w:val="008151B5"/>
    <w:rsid w:val="008219C1"/>
    <w:rsid w:val="00825F43"/>
    <w:rsid w:val="00832F6F"/>
    <w:rsid w:val="00873A42"/>
    <w:rsid w:val="008774D6"/>
    <w:rsid w:val="00900343"/>
    <w:rsid w:val="00947461"/>
    <w:rsid w:val="00965F5C"/>
    <w:rsid w:val="0097584A"/>
    <w:rsid w:val="009822DE"/>
    <w:rsid w:val="009A28F7"/>
    <w:rsid w:val="009C59AE"/>
    <w:rsid w:val="009D5228"/>
    <w:rsid w:val="00A03719"/>
    <w:rsid w:val="00AA6A5E"/>
    <w:rsid w:val="00B32AB3"/>
    <w:rsid w:val="00B92B43"/>
    <w:rsid w:val="00BA0F23"/>
    <w:rsid w:val="00C617C4"/>
    <w:rsid w:val="00C62A40"/>
    <w:rsid w:val="00C65C83"/>
    <w:rsid w:val="00C948C6"/>
    <w:rsid w:val="00DC51C3"/>
    <w:rsid w:val="00E30E84"/>
    <w:rsid w:val="00E3330E"/>
    <w:rsid w:val="00E45002"/>
    <w:rsid w:val="00E74BEC"/>
    <w:rsid w:val="00E76CB8"/>
    <w:rsid w:val="00EA355A"/>
    <w:rsid w:val="00EE0E99"/>
    <w:rsid w:val="00F0137F"/>
    <w:rsid w:val="00F42992"/>
    <w:rsid w:val="00F51BF8"/>
    <w:rsid w:val="00F6787D"/>
    <w:rsid w:val="00F74D7B"/>
    <w:rsid w:val="00F95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BDC126"/>
  <w15:chartTrackingRefBased/>
  <w15:docId w15:val="{E174B797-F70C-4251-861A-F78CA0E84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6441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644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C59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151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6441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644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76441B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76441B"/>
    <w:pPr>
      <w:ind w:firstLineChars="200" w:firstLine="420"/>
    </w:pPr>
  </w:style>
  <w:style w:type="table" w:styleId="a5">
    <w:name w:val="Table Grid"/>
    <w:basedOn w:val="a1"/>
    <w:uiPriority w:val="39"/>
    <w:rsid w:val="00DC51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DC51C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C51C3"/>
    <w:rPr>
      <w:rFonts w:ascii="宋体" w:eastAsia="宋体" w:hAnsi="宋体" w:cs="宋体"/>
      <w:kern w:val="0"/>
      <w:sz w:val="24"/>
      <w:szCs w:val="24"/>
    </w:rPr>
  </w:style>
  <w:style w:type="character" w:customStyle="1" w:styleId="pl-k">
    <w:name w:val="pl-k"/>
    <w:basedOn w:val="a0"/>
    <w:rsid w:val="00DC51C3"/>
  </w:style>
  <w:style w:type="character" w:customStyle="1" w:styleId="pl-c">
    <w:name w:val="pl-c"/>
    <w:basedOn w:val="a0"/>
    <w:rsid w:val="00DC51C3"/>
  </w:style>
  <w:style w:type="character" w:customStyle="1" w:styleId="pl-v">
    <w:name w:val="pl-v"/>
    <w:basedOn w:val="a0"/>
    <w:rsid w:val="00DC51C3"/>
  </w:style>
  <w:style w:type="character" w:customStyle="1" w:styleId="pl-s">
    <w:name w:val="pl-s"/>
    <w:basedOn w:val="a0"/>
    <w:rsid w:val="00DC51C3"/>
  </w:style>
  <w:style w:type="character" w:customStyle="1" w:styleId="pl-pds">
    <w:name w:val="pl-pds"/>
    <w:basedOn w:val="a0"/>
    <w:rsid w:val="00DC51C3"/>
  </w:style>
  <w:style w:type="character" w:customStyle="1" w:styleId="pl-c1">
    <w:name w:val="pl-c1"/>
    <w:basedOn w:val="a0"/>
    <w:rsid w:val="00DC51C3"/>
  </w:style>
  <w:style w:type="character" w:customStyle="1" w:styleId="30">
    <w:name w:val="标题 3 字符"/>
    <w:basedOn w:val="a0"/>
    <w:link w:val="3"/>
    <w:uiPriority w:val="9"/>
    <w:rsid w:val="009C59AE"/>
    <w:rPr>
      <w:b/>
      <w:bCs/>
      <w:sz w:val="32"/>
      <w:szCs w:val="32"/>
    </w:rPr>
  </w:style>
  <w:style w:type="character" w:customStyle="1" w:styleId="pl-smi">
    <w:name w:val="pl-smi"/>
    <w:basedOn w:val="a0"/>
    <w:rsid w:val="009C59AE"/>
  </w:style>
  <w:style w:type="character" w:customStyle="1" w:styleId="40">
    <w:name w:val="标题 4 字符"/>
    <w:basedOn w:val="a0"/>
    <w:link w:val="4"/>
    <w:uiPriority w:val="9"/>
    <w:rsid w:val="008151B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AA6A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A6A5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A6A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A6A5E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714380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714380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714380"/>
  </w:style>
  <w:style w:type="paragraph" w:styleId="ad">
    <w:name w:val="annotation subject"/>
    <w:basedOn w:val="ab"/>
    <w:next w:val="ab"/>
    <w:link w:val="ae"/>
    <w:uiPriority w:val="99"/>
    <w:semiHidden/>
    <w:unhideWhenUsed/>
    <w:rsid w:val="00714380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714380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714380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714380"/>
    <w:rPr>
      <w:sz w:val="18"/>
      <w:szCs w:val="18"/>
    </w:rPr>
  </w:style>
  <w:style w:type="character" w:customStyle="1" w:styleId="jsonkey">
    <w:name w:val="json_key"/>
    <w:basedOn w:val="a0"/>
    <w:rsid w:val="00E3330E"/>
  </w:style>
  <w:style w:type="character" w:customStyle="1" w:styleId="jsonstring">
    <w:name w:val="json_string"/>
    <w:basedOn w:val="a0"/>
    <w:rsid w:val="00E3330E"/>
  </w:style>
  <w:style w:type="character" w:customStyle="1" w:styleId="jsonnumber">
    <w:name w:val="json_number"/>
    <w:basedOn w:val="a0"/>
    <w:rsid w:val="00E333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3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9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36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89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6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5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5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8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16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2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3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1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54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24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0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16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tmp"/><Relationship Id="rId18" Type="http://schemas.microsoft.com/office/2011/relationships/commentsExtended" Target="commentsExtended.xml"/><Relationship Id="rId26" Type="http://schemas.openxmlformats.org/officeDocument/2006/relationships/image" Target="media/image13.emf"/><Relationship Id="rId21" Type="http://schemas.openxmlformats.org/officeDocument/2006/relationships/oleObject" Target="embeddings/oleObject1.bin"/><Relationship Id="rId34" Type="http://schemas.openxmlformats.org/officeDocument/2006/relationships/image" Target="media/image17.emf"/><Relationship Id="rId7" Type="http://schemas.openxmlformats.org/officeDocument/2006/relationships/image" Target="media/image1.emf"/><Relationship Id="rId12" Type="http://schemas.openxmlformats.org/officeDocument/2006/relationships/image" Target="media/image5.tmp"/><Relationship Id="rId17" Type="http://schemas.openxmlformats.org/officeDocument/2006/relationships/comments" Target="comments.xml"/><Relationship Id="rId25" Type="http://schemas.openxmlformats.org/officeDocument/2006/relationships/oleObject" Target="embeddings/oleObject3.bin"/><Relationship Id="rId33" Type="http://schemas.openxmlformats.org/officeDocument/2006/relationships/package" Target="embeddings/Microsoft_Visio___3.vsdx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tmp"/><Relationship Id="rId20" Type="http://schemas.openxmlformats.org/officeDocument/2006/relationships/image" Target="media/image10.emf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tmp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microsoft.com/office/2011/relationships/people" Target="people.xml"/><Relationship Id="rId5" Type="http://schemas.openxmlformats.org/officeDocument/2006/relationships/footnotes" Target="footnotes.xml"/><Relationship Id="rId15" Type="http://schemas.openxmlformats.org/officeDocument/2006/relationships/image" Target="media/image8.tmp"/><Relationship Id="rId23" Type="http://schemas.openxmlformats.org/officeDocument/2006/relationships/oleObject" Target="embeddings/oleObject2.bin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tmp"/><Relationship Id="rId19" Type="http://schemas.openxmlformats.org/officeDocument/2006/relationships/hyperlink" Target="https://github.com/wroscoe/donkey/" TargetMode="External"/><Relationship Id="rId31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tmp"/><Relationship Id="rId14" Type="http://schemas.openxmlformats.org/officeDocument/2006/relationships/image" Target="media/image7.tmp"/><Relationship Id="rId22" Type="http://schemas.openxmlformats.org/officeDocument/2006/relationships/image" Target="media/image11.emf"/><Relationship Id="rId27" Type="http://schemas.openxmlformats.org/officeDocument/2006/relationships/oleObject" Target="embeddings/oleObject4.bin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__4.vsdx"/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3</TotalTime>
  <Pages>21</Pages>
  <Words>3074</Words>
  <Characters>17523</Characters>
  <Application>Microsoft Office Word</Application>
  <DocSecurity>0</DocSecurity>
  <Lines>146</Lines>
  <Paragraphs>41</Paragraphs>
  <ScaleCrop>false</ScaleCrop>
  <Company/>
  <LinksUpToDate>false</LinksUpToDate>
  <CharactersWithSpaces>20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N</dc:creator>
  <cp:keywords/>
  <dc:description/>
  <cp:lastModifiedBy>SDN</cp:lastModifiedBy>
  <cp:revision>22</cp:revision>
  <cp:lastPrinted>2018-03-20T14:11:00Z</cp:lastPrinted>
  <dcterms:created xsi:type="dcterms:W3CDTF">2018-03-20T14:09:00Z</dcterms:created>
  <dcterms:modified xsi:type="dcterms:W3CDTF">2018-06-19T14:50:00Z</dcterms:modified>
</cp:coreProperties>
</file>